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A62C6" w14:textId="77777777" w:rsidR="002735BC" w:rsidRDefault="002735BC" w:rsidP="002735BC">
      <w:pPr>
        <w:pStyle w:val="a3"/>
        <w:jc w:val="right"/>
      </w:pPr>
      <w:r>
        <w:rPr>
          <w:rFonts w:hint="eastAsia"/>
        </w:rPr>
        <w:t>Firmware</w:t>
      </w:r>
      <w:r>
        <w:t xml:space="preserve"> </w:t>
      </w:r>
      <w:r>
        <w:rPr>
          <w:rFonts w:hint="eastAsia"/>
        </w:rPr>
        <w:t>Specification</w:t>
      </w:r>
    </w:p>
    <w:p w14:paraId="724C131A" w14:textId="4637685F" w:rsidR="002735BC" w:rsidRPr="00366B80" w:rsidRDefault="00AF0383" w:rsidP="002735BC">
      <w:pPr>
        <w:jc w:val="right"/>
        <w:rPr>
          <w:b/>
          <w:bCs/>
        </w:rPr>
      </w:pPr>
      <w:r>
        <w:rPr>
          <w:b/>
          <w:bCs/>
        </w:rPr>
        <w:t>a</w:t>
      </w:r>
      <w:r w:rsidR="002735BC">
        <w:rPr>
          <w:b/>
          <w:bCs/>
        </w:rPr>
        <w:t>llears</w:t>
      </w:r>
      <w:r w:rsidR="00B637A9">
        <w:rPr>
          <w:b/>
          <w:bCs/>
        </w:rPr>
        <w:t xml:space="preserve"> V2</w:t>
      </w:r>
      <w:r w:rsidR="00D4505B">
        <w:rPr>
          <w:b/>
          <w:bCs/>
        </w:rPr>
        <w:t xml:space="preserve"> – Inear Part</w:t>
      </w:r>
    </w:p>
    <w:p w14:paraId="6B85D018" w14:textId="16A3EF88" w:rsidR="002735BC" w:rsidRPr="003A4145" w:rsidRDefault="002735BC" w:rsidP="002735BC">
      <w:pPr>
        <w:jc w:val="right"/>
        <w:rPr>
          <w:b/>
          <w:bCs/>
        </w:rPr>
      </w:pPr>
      <w:r w:rsidRPr="003A4145">
        <w:rPr>
          <w:b/>
          <w:bCs/>
        </w:rPr>
        <w:t>V</w:t>
      </w:r>
      <w:r w:rsidRPr="003A4145">
        <w:rPr>
          <w:rFonts w:hint="eastAsia"/>
          <w:b/>
          <w:bCs/>
        </w:rPr>
        <w:t>er</w:t>
      </w:r>
      <w:r w:rsidRPr="003A4145">
        <w:rPr>
          <w:b/>
          <w:bCs/>
        </w:rPr>
        <w:t xml:space="preserve"> </w:t>
      </w:r>
      <w:r w:rsidRPr="003A4145">
        <w:rPr>
          <w:rFonts w:hint="eastAsia"/>
          <w:b/>
          <w:bCs/>
        </w:rPr>
        <w:t>0.</w:t>
      </w:r>
      <w:r w:rsidR="00D97E76">
        <w:rPr>
          <w:b/>
          <w:bCs/>
        </w:rPr>
        <w:t>7</w:t>
      </w:r>
      <w:r w:rsidR="008D1AF5">
        <w:rPr>
          <w:b/>
          <w:bCs/>
        </w:rPr>
        <w:t>6</w:t>
      </w:r>
    </w:p>
    <w:p w14:paraId="54CCEB3E" w14:textId="67015C4E" w:rsidR="00A63E59" w:rsidRDefault="00A63E59">
      <w:pPr>
        <w:widowControl/>
        <w:wordWrap/>
        <w:autoSpaceDE/>
        <w:autoSpaceDN/>
      </w:pPr>
      <w:r>
        <w:br w:type="page"/>
      </w:r>
    </w:p>
    <w:p w14:paraId="1D966117" w14:textId="77777777" w:rsidR="00A63E59" w:rsidRPr="00F80B68" w:rsidRDefault="00A63E59" w:rsidP="00A63E59">
      <w:pPr>
        <w:pStyle w:val="1"/>
        <w:spacing w:line="300" w:lineRule="exact"/>
        <w:rPr>
          <w:b/>
        </w:rPr>
      </w:pPr>
      <w:r w:rsidRPr="00F80B68">
        <w:rPr>
          <w:rFonts w:hint="eastAsia"/>
          <w:b/>
        </w:rPr>
        <w:lastRenderedPageBreak/>
        <w:t>Revision History</w:t>
      </w:r>
    </w:p>
    <w:p w14:paraId="2D176C46" w14:textId="77777777" w:rsidR="00A63E59" w:rsidRDefault="00A63E59" w:rsidP="00A63E59"/>
    <w:p w14:paraId="76A186C1" w14:textId="77777777" w:rsidR="00A63E59" w:rsidRDefault="00A63E59" w:rsidP="00A63E5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50"/>
        <w:gridCol w:w="1550"/>
        <w:gridCol w:w="6308"/>
      </w:tblGrid>
      <w:tr w:rsidR="00A63E59" w14:paraId="1AF8384D" w14:textId="77777777" w:rsidTr="001C6D94">
        <w:tc>
          <w:tcPr>
            <w:tcW w:w="1050" w:type="dxa"/>
            <w:shd w:val="clear" w:color="auto" w:fill="auto"/>
          </w:tcPr>
          <w:p w14:paraId="2DBB8556" w14:textId="77777777" w:rsidR="00A63E59" w:rsidRPr="007C3146" w:rsidRDefault="00A63E59" w:rsidP="001C6D94">
            <w:pPr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Revision</w:t>
            </w:r>
          </w:p>
        </w:tc>
        <w:tc>
          <w:tcPr>
            <w:tcW w:w="1550" w:type="dxa"/>
            <w:shd w:val="clear" w:color="auto" w:fill="auto"/>
          </w:tcPr>
          <w:p w14:paraId="0DF70B63" w14:textId="77777777" w:rsidR="00A63E59" w:rsidRPr="007C3146" w:rsidRDefault="00A63E59" w:rsidP="001C6D94">
            <w:pPr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Date</w:t>
            </w:r>
          </w:p>
        </w:tc>
        <w:tc>
          <w:tcPr>
            <w:tcW w:w="6308" w:type="dxa"/>
            <w:shd w:val="clear" w:color="auto" w:fill="auto"/>
          </w:tcPr>
          <w:p w14:paraId="597C91F5" w14:textId="77777777" w:rsidR="00A63E59" w:rsidRPr="007C3146" w:rsidRDefault="00A63E59" w:rsidP="001C6D94">
            <w:pPr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History</w:t>
            </w:r>
          </w:p>
        </w:tc>
      </w:tr>
      <w:tr w:rsidR="00A63E59" w14:paraId="026272BD" w14:textId="77777777" w:rsidTr="001C6D94">
        <w:tc>
          <w:tcPr>
            <w:tcW w:w="1050" w:type="dxa"/>
            <w:shd w:val="clear" w:color="auto" w:fill="auto"/>
          </w:tcPr>
          <w:p w14:paraId="3F94A2B6" w14:textId="3013FFDC" w:rsidR="00A63E59" w:rsidRPr="007C3146" w:rsidRDefault="00A63E59" w:rsidP="001C6D94">
            <w:pPr>
              <w:jc w:val="right"/>
              <w:rPr>
                <w:rFonts w:cs="Arial"/>
              </w:rPr>
            </w:pPr>
            <w:r>
              <w:rPr>
                <w:rFonts w:cs="Arial" w:hint="eastAsia"/>
              </w:rPr>
              <w:t>ver 0.</w:t>
            </w:r>
            <w:r>
              <w:rPr>
                <w:rFonts w:cs="Arial"/>
              </w:rPr>
              <w:t>1</w:t>
            </w:r>
          </w:p>
        </w:tc>
        <w:tc>
          <w:tcPr>
            <w:tcW w:w="1550" w:type="dxa"/>
            <w:shd w:val="clear" w:color="auto" w:fill="auto"/>
          </w:tcPr>
          <w:p w14:paraId="4432F78F" w14:textId="06889FCE" w:rsidR="00A63E59" w:rsidRPr="007C3146" w:rsidRDefault="00A63E59" w:rsidP="001C6D94">
            <w:pPr>
              <w:jc w:val="center"/>
            </w:pPr>
            <w:r>
              <w:t>26 APR 2022</w:t>
            </w:r>
          </w:p>
        </w:tc>
        <w:tc>
          <w:tcPr>
            <w:tcW w:w="6308" w:type="dxa"/>
            <w:shd w:val="clear" w:color="auto" w:fill="auto"/>
          </w:tcPr>
          <w:p w14:paraId="725001D0" w14:textId="4BA6B4DA" w:rsidR="00A63E59" w:rsidRPr="007C3146" w:rsidRDefault="00A63E59" w:rsidP="001C6D94">
            <w:r>
              <w:rPr>
                <w:rFonts w:hint="eastAsia"/>
              </w:rPr>
              <w:t xml:space="preserve">- </w:t>
            </w:r>
            <w:r w:rsidR="00392719">
              <w:rPr>
                <w:rFonts w:hint="eastAsia"/>
              </w:rPr>
              <w:t>First</w:t>
            </w:r>
            <w:r w:rsidR="00392719">
              <w:t xml:space="preserve"> </w:t>
            </w:r>
            <w:r w:rsidR="00392719">
              <w:rPr>
                <w:rFonts w:hint="eastAsia"/>
              </w:rPr>
              <w:t>version</w:t>
            </w:r>
            <w:r>
              <w:rPr>
                <w:rFonts w:hint="eastAsia"/>
              </w:rPr>
              <w:t xml:space="preserve"> </w:t>
            </w:r>
            <w:r w:rsidRPr="007C3146">
              <w:rPr>
                <w:rFonts w:hint="eastAsia"/>
              </w:rPr>
              <w:t>is released</w:t>
            </w:r>
          </w:p>
        </w:tc>
      </w:tr>
      <w:tr w:rsidR="00995710" w14:paraId="0E000457" w14:textId="77777777" w:rsidTr="001C6D94">
        <w:tc>
          <w:tcPr>
            <w:tcW w:w="1050" w:type="dxa"/>
            <w:shd w:val="clear" w:color="auto" w:fill="auto"/>
          </w:tcPr>
          <w:p w14:paraId="5E226D92" w14:textId="5061E79F" w:rsidR="00995710" w:rsidRDefault="00995710" w:rsidP="001C6D94">
            <w:pPr>
              <w:jc w:val="right"/>
              <w:rPr>
                <w:rFonts w:cs="Arial"/>
              </w:rPr>
            </w:pPr>
            <w:r>
              <w:rPr>
                <w:rFonts w:cs="Arial" w:hint="eastAsia"/>
              </w:rPr>
              <w:t>v</w:t>
            </w:r>
            <w:r>
              <w:rPr>
                <w:rFonts w:cs="Arial"/>
              </w:rPr>
              <w:t>er 0.5</w:t>
            </w:r>
          </w:p>
        </w:tc>
        <w:tc>
          <w:tcPr>
            <w:tcW w:w="1550" w:type="dxa"/>
            <w:shd w:val="clear" w:color="auto" w:fill="auto"/>
          </w:tcPr>
          <w:p w14:paraId="69D25E4A" w14:textId="60D8E693" w:rsidR="00995710" w:rsidRDefault="00995710" w:rsidP="001C6D94">
            <w:pPr>
              <w:jc w:val="center"/>
            </w:pPr>
            <w:r>
              <w:rPr>
                <w:rFonts w:hint="eastAsia"/>
              </w:rPr>
              <w:t>1</w:t>
            </w:r>
            <w:r>
              <w:t>7 MAY 2022</w:t>
            </w:r>
          </w:p>
        </w:tc>
        <w:tc>
          <w:tcPr>
            <w:tcW w:w="6308" w:type="dxa"/>
            <w:shd w:val="clear" w:color="auto" w:fill="auto"/>
          </w:tcPr>
          <w:p w14:paraId="46783E6F" w14:textId="5B9D0B6A" w:rsidR="00995710" w:rsidRDefault="00995710" w:rsidP="001C6D94">
            <w:r>
              <w:rPr>
                <w:rFonts w:hint="eastAsia"/>
              </w:rPr>
              <w:t>-</w:t>
            </w:r>
            <w:r>
              <w:t xml:space="preserve"> ver 0.5 is released</w:t>
            </w:r>
          </w:p>
        </w:tc>
      </w:tr>
      <w:tr w:rsidR="000A1094" w14:paraId="6590F5FB" w14:textId="77777777" w:rsidTr="001C6D94">
        <w:tc>
          <w:tcPr>
            <w:tcW w:w="1050" w:type="dxa"/>
            <w:shd w:val="clear" w:color="auto" w:fill="auto"/>
          </w:tcPr>
          <w:p w14:paraId="747D6EDC" w14:textId="4E25A797" w:rsidR="000A1094" w:rsidRDefault="000A1094" w:rsidP="001C6D94">
            <w:pPr>
              <w:jc w:val="right"/>
              <w:rPr>
                <w:rFonts w:cs="Arial"/>
              </w:rPr>
            </w:pPr>
            <w:r>
              <w:rPr>
                <w:rFonts w:cs="Arial" w:hint="eastAsia"/>
              </w:rPr>
              <w:t>v</w:t>
            </w:r>
            <w:r>
              <w:rPr>
                <w:rFonts w:cs="Arial"/>
              </w:rPr>
              <w:t>er 0.6</w:t>
            </w:r>
          </w:p>
        </w:tc>
        <w:tc>
          <w:tcPr>
            <w:tcW w:w="1550" w:type="dxa"/>
            <w:shd w:val="clear" w:color="auto" w:fill="auto"/>
          </w:tcPr>
          <w:p w14:paraId="0B12D6C0" w14:textId="443738CF" w:rsidR="000A1094" w:rsidRDefault="000A1094" w:rsidP="001C6D94">
            <w:pPr>
              <w:jc w:val="center"/>
            </w:pPr>
            <w:r>
              <w:rPr>
                <w:rFonts w:hint="eastAsia"/>
              </w:rPr>
              <w:t>0</w:t>
            </w:r>
            <w:r>
              <w:t>8 JUN 2022</w:t>
            </w:r>
          </w:p>
        </w:tc>
        <w:tc>
          <w:tcPr>
            <w:tcW w:w="6308" w:type="dxa"/>
            <w:shd w:val="clear" w:color="auto" w:fill="auto"/>
          </w:tcPr>
          <w:p w14:paraId="4911B41B" w14:textId="6BC976F5" w:rsidR="000A1094" w:rsidRDefault="000A1094" w:rsidP="000A1094">
            <w:r>
              <w:rPr>
                <w:rFonts w:hint="eastAsia"/>
              </w:rPr>
              <w:t xml:space="preserve">- </w:t>
            </w:r>
            <w:r w:rsidR="00A27F6C">
              <w:t>“Device state” is added</w:t>
            </w:r>
          </w:p>
          <w:p w14:paraId="3788D31C" w14:textId="77777777" w:rsidR="00A27F6C" w:rsidRDefault="00A27F6C" w:rsidP="000A1094">
            <w:r>
              <w:rPr>
                <w:rFonts w:hint="eastAsia"/>
              </w:rPr>
              <w:t>-</w:t>
            </w:r>
            <w:r>
              <w:t xml:space="preserve"> “Sleep and Wake-up Conditions” is changed</w:t>
            </w:r>
          </w:p>
          <w:p w14:paraId="605ADCD9" w14:textId="77777777" w:rsidR="00A27F6C" w:rsidRDefault="00A27F6C" w:rsidP="000A1094">
            <w:r>
              <w:rPr>
                <w:rFonts w:hint="eastAsia"/>
              </w:rPr>
              <w:t>-</w:t>
            </w:r>
            <w:r>
              <w:t xml:space="preserve"> “Button Configuration” is changed</w:t>
            </w:r>
          </w:p>
          <w:p w14:paraId="6CC53BB8" w14:textId="59E35395" w:rsidR="00A27F6C" w:rsidRPr="00A27F6C" w:rsidRDefault="00A27F6C" w:rsidP="000A1094">
            <w:r>
              <w:t>- “</w:t>
            </w:r>
            <w:r w:rsidRPr="00A27F6C">
              <w:t>Safety and Error/Exception Handle</w:t>
            </w:r>
            <w:r>
              <w:t>” is added</w:t>
            </w:r>
          </w:p>
        </w:tc>
      </w:tr>
      <w:tr w:rsidR="00F13CC9" w14:paraId="37AAFD3A" w14:textId="77777777" w:rsidTr="001C6D94">
        <w:tc>
          <w:tcPr>
            <w:tcW w:w="1050" w:type="dxa"/>
            <w:shd w:val="clear" w:color="auto" w:fill="auto"/>
          </w:tcPr>
          <w:p w14:paraId="28668BEF" w14:textId="4F26C5DE" w:rsidR="00F13CC9" w:rsidRDefault="00F13CC9" w:rsidP="001C6D94">
            <w:pPr>
              <w:jc w:val="right"/>
              <w:rPr>
                <w:rFonts w:cs="Arial"/>
              </w:rPr>
            </w:pPr>
            <w:r>
              <w:rPr>
                <w:rFonts w:cs="Arial" w:hint="eastAsia"/>
              </w:rPr>
              <w:t>v</w:t>
            </w:r>
            <w:r>
              <w:rPr>
                <w:rFonts w:cs="Arial"/>
              </w:rPr>
              <w:t>er 0.7</w:t>
            </w:r>
          </w:p>
        </w:tc>
        <w:tc>
          <w:tcPr>
            <w:tcW w:w="1550" w:type="dxa"/>
            <w:shd w:val="clear" w:color="auto" w:fill="auto"/>
          </w:tcPr>
          <w:p w14:paraId="01132446" w14:textId="65B11158" w:rsidR="00F13CC9" w:rsidRDefault="00F13CC9" w:rsidP="001C6D94">
            <w:pPr>
              <w:jc w:val="center"/>
            </w:pPr>
            <w:r>
              <w:rPr>
                <w:rFonts w:hint="eastAsia"/>
              </w:rPr>
              <w:t>0</w:t>
            </w:r>
            <w:r w:rsidR="00561966">
              <w:rPr>
                <w:rFonts w:hint="eastAsia"/>
              </w:rPr>
              <w:t>7</w:t>
            </w:r>
            <w:r>
              <w:t xml:space="preserve"> NOV 2022</w:t>
            </w:r>
          </w:p>
        </w:tc>
        <w:tc>
          <w:tcPr>
            <w:tcW w:w="6308" w:type="dxa"/>
            <w:shd w:val="clear" w:color="auto" w:fill="auto"/>
          </w:tcPr>
          <w:p w14:paraId="566339BD" w14:textId="2242BF9E" w:rsidR="00F13CC9" w:rsidRDefault="00F13CC9" w:rsidP="000A1094">
            <w:r>
              <w:rPr>
                <w:rFonts w:hint="eastAsia"/>
              </w:rPr>
              <w:t>-</w:t>
            </w:r>
            <w:r>
              <w:t xml:space="preserve"> </w:t>
            </w:r>
            <w:r w:rsidR="00B43160">
              <w:rPr>
                <w:rFonts w:hint="eastAsia"/>
              </w:rPr>
              <w:t>O</w:t>
            </w:r>
            <w:r w:rsidR="00B43160">
              <w:t>verall features are changed as system architecture</w:t>
            </w:r>
          </w:p>
        </w:tc>
      </w:tr>
      <w:tr w:rsidR="005F4779" w14:paraId="7A3B2772" w14:textId="77777777" w:rsidTr="001C6D94">
        <w:tc>
          <w:tcPr>
            <w:tcW w:w="1050" w:type="dxa"/>
            <w:shd w:val="clear" w:color="auto" w:fill="auto"/>
          </w:tcPr>
          <w:p w14:paraId="2C4A4ACE" w14:textId="691E5945" w:rsidR="005F4779" w:rsidRDefault="005F4779" w:rsidP="005F4779">
            <w:pPr>
              <w:jc w:val="right"/>
              <w:rPr>
                <w:rFonts w:cs="Arial"/>
              </w:rPr>
            </w:pPr>
            <w:r>
              <w:rPr>
                <w:rFonts w:cs="Arial" w:hint="eastAsia"/>
              </w:rPr>
              <w:t>v</w:t>
            </w:r>
            <w:r>
              <w:rPr>
                <w:rFonts w:cs="Arial"/>
              </w:rPr>
              <w:t>er 0.75</w:t>
            </w:r>
          </w:p>
        </w:tc>
        <w:tc>
          <w:tcPr>
            <w:tcW w:w="1550" w:type="dxa"/>
            <w:shd w:val="clear" w:color="auto" w:fill="auto"/>
          </w:tcPr>
          <w:p w14:paraId="39248FE3" w14:textId="1C6E8EC2" w:rsidR="005F4779" w:rsidRDefault="005F4779" w:rsidP="005F4779">
            <w:pPr>
              <w:jc w:val="center"/>
            </w:pPr>
            <w:r>
              <w:rPr>
                <w:rFonts w:hint="eastAsia"/>
              </w:rPr>
              <w:t>0</w:t>
            </w:r>
            <w:r>
              <w:t>1 DEC 2022</w:t>
            </w:r>
          </w:p>
        </w:tc>
        <w:tc>
          <w:tcPr>
            <w:tcW w:w="6308" w:type="dxa"/>
            <w:shd w:val="clear" w:color="auto" w:fill="auto"/>
          </w:tcPr>
          <w:p w14:paraId="5E7EC1F3" w14:textId="5FE39537" w:rsidR="005F4779" w:rsidRDefault="005F4779" w:rsidP="005F4779">
            <w:r>
              <w:rPr>
                <w:rFonts w:hint="eastAsia"/>
              </w:rPr>
              <w:t>-</w:t>
            </w:r>
            <w:r>
              <w:t xml:space="preserve"> Normal stereo audio is supported instead of TWS</w:t>
            </w:r>
          </w:p>
          <w:p w14:paraId="4AB0C324" w14:textId="36D453D0" w:rsidR="00A852DF" w:rsidRDefault="00A852DF" w:rsidP="005F4779">
            <w:r>
              <w:rPr>
                <w:rFonts w:hint="eastAsia"/>
              </w:rPr>
              <w:t>-</w:t>
            </w:r>
            <w:r>
              <w:t xml:space="preserve"> Errata are fixed</w:t>
            </w:r>
          </w:p>
        </w:tc>
      </w:tr>
      <w:tr w:rsidR="008D1AF5" w14:paraId="196CE48F" w14:textId="77777777" w:rsidTr="001C6D94">
        <w:tc>
          <w:tcPr>
            <w:tcW w:w="1050" w:type="dxa"/>
            <w:shd w:val="clear" w:color="auto" w:fill="auto"/>
          </w:tcPr>
          <w:p w14:paraId="42B3A8F4" w14:textId="24E48415" w:rsidR="008D1AF5" w:rsidRDefault="008D1AF5" w:rsidP="008D1AF5">
            <w:pPr>
              <w:jc w:val="right"/>
              <w:rPr>
                <w:rFonts w:cs="Arial"/>
              </w:rPr>
            </w:pPr>
            <w:r>
              <w:rPr>
                <w:rFonts w:cs="Arial" w:hint="eastAsia"/>
              </w:rPr>
              <w:t>v</w:t>
            </w:r>
            <w:r>
              <w:rPr>
                <w:rFonts w:cs="Arial"/>
              </w:rPr>
              <w:t>er 0.76</w:t>
            </w:r>
          </w:p>
        </w:tc>
        <w:tc>
          <w:tcPr>
            <w:tcW w:w="1550" w:type="dxa"/>
            <w:shd w:val="clear" w:color="auto" w:fill="auto"/>
          </w:tcPr>
          <w:p w14:paraId="01655FDD" w14:textId="60C024A3" w:rsidR="008D1AF5" w:rsidRDefault="00CB2C77" w:rsidP="008D1AF5">
            <w:pPr>
              <w:jc w:val="center"/>
            </w:pPr>
            <w:r>
              <w:t>26</w:t>
            </w:r>
            <w:r w:rsidR="008D1AF5">
              <w:t xml:space="preserve"> DEC 2022</w:t>
            </w:r>
          </w:p>
        </w:tc>
        <w:tc>
          <w:tcPr>
            <w:tcW w:w="6308" w:type="dxa"/>
            <w:shd w:val="clear" w:color="auto" w:fill="auto"/>
          </w:tcPr>
          <w:p w14:paraId="291B5A88" w14:textId="675943A0" w:rsidR="008D1AF5" w:rsidRDefault="008D1AF5" w:rsidP="008D1AF5">
            <w:r>
              <w:rPr>
                <w:rFonts w:hint="eastAsia"/>
              </w:rPr>
              <w:t>-</w:t>
            </w:r>
            <w:r>
              <w:t xml:space="preserve"> </w:t>
            </w:r>
            <w:r>
              <w:rPr>
                <w:rFonts w:hint="eastAsia"/>
              </w:rPr>
              <w:t>E</w:t>
            </w:r>
            <w:r>
              <w:t>RR05 is added in error code</w:t>
            </w:r>
          </w:p>
        </w:tc>
      </w:tr>
    </w:tbl>
    <w:p w14:paraId="3A3EFDAB" w14:textId="62C789F5" w:rsidR="004827F1" w:rsidRDefault="004827F1"/>
    <w:p w14:paraId="652B3627" w14:textId="5AF0CBCE" w:rsidR="00C30AF9" w:rsidRDefault="00C30AF9">
      <w:pPr>
        <w:widowControl/>
        <w:wordWrap/>
        <w:autoSpaceDE/>
        <w:autoSpaceDN/>
      </w:pPr>
      <w:r>
        <w:br w:type="page"/>
      </w:r>
    </w:p>
    <w:p w14:paraId="61AB5C49" w14:textId="77777777" w:rsidR="00C30AF9" w:rsidRPr="00ED2A96" w:rsidRDefault="00C30AF9" w:rsidP="00C30AF9">
      <w:pPr>
        <w:pStyle w:val="1"/>
        <w:spacing w:line="300" w:lineRule="exact"/>
        <w:rPr>
          <w:b/>
        </w:rPr>
      </w:pPr>
      <w:r w:rsidRPr="00ED2A96">
        <w:rPr>
          <w:rFonts w:hint="eastAsia"/>
          <w:b/>
        </w:rPr>
        <w:lastRenderedPageBreak/>
        <w:t>Preface</w:t>
      </w:r>
    </w:p>
    <w:p w14:paraId="0600431A" w14:textId="77777777" w:rsidR="00C30AF9" w:rsidRDefault="00C30AF9" w:rsidP="00C30AF9"/>
    <w:p w14:paraId="531AE31C" w14:textId="0F0DD257" w:rsidR="00C30AF9" w:rsidRDefault="00C30AF9" w:rsidP="00C30AF9">
      <w:pPr>
        <w:jc w:val="center"/>
      </w:pPr>
      <w:r>
        <w:rPr>
          <w:rFonts w:hint="eastAsia"/>
        </w:rPr>
        <w:t xml:space="preserve">이 문서는 </w:t>
      </w:r>
      <w:r w:rsidR="009C18F7">
        <w:t>a</w:t>
      </w:r>
      <w:r>
        <w:t>llears</w:t>
      </w:r>
      <w:r w:rsidR="009C18F7">
        <w:t xml:space="preserve"> V2</w:t>
      </w:r>
      <w:r>
        <w:rPr>
          <w:rFonts w:hint="eastAsia"/>
        </w:rPr>
        <w:t xml:space="preserve"> 프로젝트의 Firmware 명세서이다.</w:t>
      </w:r>
    </w:p>
    <w:p w14:paraId="5B36D58D" w14:textId="18385933" w:rsidR="00C30AF9" w:rsidRDefault="00C30AF9"/>
    <w:p w14:paraId="44C2B925" w14:textId="7D458795" w:rsidR="00C30AF9" w:rsidRDefault="00C30AF9">
      <w:pPr>
        <w:widowControl/>
        <w:wordWrap/>
        <w:autoSpaceDE/>
        <w:autoSpaceDN/>
      </w:pPr>
      <w:r>
        <w:br w:type="page"/>
      </w:r>
    </w:p>
    <w:p w14:paraId="1E7833E7" w14:textId="77777777" w:rsidR="00C30AF9" w:rsidRDefault="00C30AF9" w:rsidP="00C30AF9">
      <w:pPr>
        <w:pStyle w:val="1"/>
        <w:spacing w:line="300" w:lineRule="exact"/>
        <w:rPr>
          <w:b/>
        </w:rPr>
      </w:pPr>
      <w:r w:rsidRPr="00C34B68">
        <w:rPr>
          <w:rFonts w:hint="eastAsia"/>
          <w:b/>
        </w:rPr>
        <w:lastRenderedPageBreak/>
        <w:t>Terms</w:t>
      </w:r>
      <w:r>
        <w:rPr>
          <w:rFonts w:hint="eastAsia"/>
          <w:b/>
        </w:rPr>
        <w:t xml:space="preserve"> Used</w:t>
      </w:r>
    </w:p>
    <w:p w14:paraId="046BDF4B" w14:textId="77777777" w:rsidR="00C30AF9" w:rsidRDefault="00C30AF9" w:rsidP="00C30AF9"/>
    <w:p w14:paraId="3961E077" w14:textId="77777777" w:rsidR="00C30AF9" w:rsidRDefault="00C30AF9" w:rsidP="00C30AF9"/>
    <w:p w14:paraId="7AED131D" w14:textId="77777777" w:rsidR="00C30AF9" w:rsidRPr="007B2543" w:rsidRDefault="00C30AF9" w:rsidP="00C30AF9">
      <w:pPr>
        <w:pStyle w:val="2"/>
        <w:rPr>
          <w:b/>
        </w:rPr>
      </w:pPr>
      <w:r w:rsidRPr="007B2543">
        <w:rPr>
          <w:rFonts w:hint="eastAsia"/>
          <w:b/>
        </w:rPr>
        <w:t>Overview</w:t>
      </w:r>
    </w:p>
    <w:p w14:paraId="74033039" w14:textId="77777777" w:rsidR="00C30AF9" w:rsidRDefault="00C30AF9" w:rsidP="00C30AF9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>이 문서에서 사용되는 용어들을 정의한다.</w:t>
      </w:r>
    </w:p>
    <w:p w14:paraId="395E021A" w14:textId="77777777" w:rsidR="00C30AF9" w:rsidRDefault="00C30AF9" w:rsidP="00C30AF9"/>
    <w:p w14:paraId="668381F9" w14:textId="77777777" w:rsidR="00C30AF9" w:rsidRDefault="00C30AF9" w:rsidP="00C30AF9"/>
    <w:p w14:paraId="5E1E2830" w14:textId="77777777" w:rsidR="00C30AF9" w:rsidRPr="007B2543" w:rsidRDefault="00C30AF9" w:rsidP="00C30AF9">
      <w:pPr>
        <w:pStyle w:val="2"/>
        <w:rPr>
          <w:b/>
        </w:rPr>
      </w:pPr>
      <w:r w:rsidRPr="007B2543">
        <w:rPr>
          <w:rFonts w:hint="eastAsia"/>
          <w:b/>
        </w:rPr>
        <w:t>Terms</w:t>
      </w:r>
    </w:p>
    <w:tbl>
      <w:tblPr>
        <w:tblStyle w:val="a5"/>
        <w:tblW w:w="0" w:type="auto"/>
        <w:tblInd w:w="250" w:type="dxa"/>
        <w:tblLook w:val="04A0" w:firstRow="1" w:lastRow="0" w:firstColumn="1" w:lastColumn="0" w:noHBand="0" w:noVBand="1"/>
      </w:tblPr>
      <w:tblGrid>
        <w:gridCol w:w="2693"/>
        <w:gridCol w:w="5812"/>
      </w:tblGrid>
      <w:tr w:rsidR="00C30AF9" w:rsidRPr="00334AC1" w14:paraId="5DF84919" w14:textId="77777777" w:rsidTr="001C6D94">
        <w:tc>
          <w:tcPr>
            <w:tcW w:w="2693" w:type="dxa"/>
          </w:tcPr>
          <w:p w14:paraId="45F8A782" w14:textId="77777777" w:rsidR="00C30AF9" w:rsidRPr="00334AC1" w:rsidRDefault="00C30AF9" w:rsidP="001C6D94">
            <w:pPr>
              <w:jc w:val="center"/>
              <w:rPr>
                <w:b/>
              </w:rPr>
            </w:pPr>
            <w:r w:rsidRPr="00334AC1">
              <w:rPr>
                <w:rFonts w:hint="eastAsia"/>
                <w:b/>
              </w:rPr>
              <w:t>Term</w:t>
            </w:r>
          </w:p>
        </w:tc>
        <w:tc>
          <w:tcPr>
            <w:tcW w:w="5812" w:type="dxa"/>
          </w:tcPr>
          <w:p w14:paraId="6F3EF98B" w14:textId="77777777" w:rsidR="00C30AF9" w:rsidRPr="00334AC1" w:rsidRDefault="00C30AF9" w:rsidP="001C6D94">
            <w:pPr>
              <w:jc w:val="center"/>
              <w:rPr>
                <w:b/>
              </w:rPr>
            </w:pPr>
            <w:r w:rsidRPr="00334AC1">
              <w:rPr>
                <w:rFonts w:hint="eastAsia"/>
                <w:b/>
              </w:rPr>
              <w:t>Description</w:t>
            </w:r>
          </w:p>
        </w:tc>
      </w:tr>
      <w:tr w:rsidR="00C30AF9" w14:paraId="1C076C5E" w14:textId="77777777" w:rsidTr="001C6D94">
        <w:tc>
          <w:tcPr>
            <w:tcW w:w="2693" w:type="dxa"/>
          </w:tcPr>
          <w:p w14:paraId="19192AD0" w14:textId="77777777" w:rsidR="00C30AF9" w:rsidRDefault="00C30AF9" w:rsidP="001C6D94">
            <w:r>
              <w:rPr>
                <w:rFonts w:hint="eastAsia"/>
              </w:rPr>
              <w:t>Bluetooth</w:t>
            </w:r>
          </w:p>
        </w:tc>
        <w:tc>
          <w:tcPr>
            <w:tcW w:w="5812" w:type="dxa"/>
          </w:tcPr>
          <w:p w14:paraId="758C2229" w14:textId="77777777" w:rsidR="00C30AF9" w:rsidRDefault="00C30AF9" w:rsidP="001C6D94">
            <w:r>
              <w:rPr>
                <w:rFonts w:hint="eastAsia"/>
              </w:rPr>
              <w:t>근거리 무선 통신 규격 중의 하나</w:t>
            </w:r>
          </w:p>
        </w:tc>
      </w:tr>
      <w:tr w:rsidR="00C30AF9" w14:paraId="60F95649" w14:textId="77777777" w:rsidTr="001C6D94">
        <w:tc>
          <w:tcPr>
            <w:tcW w:w="2693" w:type="dxa"/>
          </w:tcPr>
          <w:p w14:paraId="63D51429" w14:textId="77777777" w:rsidR="00C30AF9" w:rsidRDefault="00C30AF9" w:rsidP="001C6D94">
            <w:r>
              <w:rPr>
                <w:rFonts w:hint="eastAsia"/>
              </w:rPr>
              <w:t>BLE</w:t>
            </w:r>
          </w:p>
        </w:tc>
        <w:tc>
          <w:tcPr>
            <w:tcW w:w="5812" w:type="dxa"/>
          </w:tcPr>
          <w:p w14:paraId="007343B6" w14:textId="77777777" w:rsidR="00C30AF9" w:rsidRDefault="00C30AF9" w:rsidP="001C6D94">
            <w:r>
              <w:rPr>
                <w:rFonts w:hint="eastAsia"/>
              </w:rPr>
              <w:t>Bluetooth Low Energy</w:t>
            </w:r>
          </w:p>
        </w:tc>
      </w:tr>
      <w:tr w:rsidR="00C30AF9" w14:paraId="0BAA2A32" w14:textId="77777777" w:rsidTr="001C6D94">
        <w:tc>
          <w:tcPr>
            <w:tcW w:w="2693" w:type="dxa"/>
          </w:tcPr>
          <w:p w14:paraId="58701F10" w14:textId="4FA3D24F" w:rsidR="00C30AF9" w:rsidRDefault="009C18F7" w:rsidP="001C6D94">
            <w:r>
              <w:t>a</w:t>
            </w:r>
            <w:r w:rsidR="00C30AF9">
              <w:t>llears</w:t>
            </w:r>
          </w:p>
        </w:tc>
        <w:tc>
          <w:tcPr>
            <w:tcW w:w="5812" w:type="dxa"/>
          </w:tcPr>
          <w:p w14:paraId="6064875F" w14:textId="77777777" w:rsidR="00C30AF9" w:rsidRDefault="00C30AF9" w:rsidP="001C6D94">
            <w:r>
              <w:rPr>
                <w:rFonts w:hint="eastAsia"/>
              </w:rPr>
              <w:t>자사가 개발하는 신경 자극 장치</w:t>
            </w:r>
          </w:p>
        </w:tc>
      </w:tr>
      <w:tr w:rsidR="00C30AF9" w14:paraId="34E92A49" w14:textId="77777777" w:rsidTr="001C6D94">
        <w:tc>
          <w:tcPr>
            <w:tcW w:w="2693" w:type="dxa"/>
          </w:tcPr>
          <w:p w14:paraId="1A217C1C" w14:textId="77777777" w:rsidR="00C30AF9" w:rsidRDefault="00C30AF9" w:rsidP="001C6D94">
            <w:r>
              <w:rPr>
                <w:rFonts w:hint="eastAsia"/>
              </w:rPr>
              <w:t>인이어(Inear)</w:t>
            </w:r>
          </w:p>
        </w:tc>
        <w:tc>
          <w:tcPr>
            <w:tcW w:w="5812" w:type="dxa"/>
          </w:tcPr>
          <w:p w14:paraId="11A2FDA4" w14:textId="48B17AB8" w:rsidR="00C30AF9" w:rsidRDefault="00C30AF9" w:rsidP="001C6D94">
            <w:r>
              <w:rPr>
                <w:rFonts w:hint="eastAsia"/>
              </w:rPr>
              <w:t xml:space="preserve">신체의 귀부분에 착용되는 </w:t>
            </w:r>
            <w:r w:rsidR="009C18F7">
              <w:t>a</w:t>
            </w:r>
            <w:r w:rsidR="005A7952">
              <w:t>llears</w:t>
            </w:r>
            <w:r>
              <w:t xml:space="preserve"> </w:t>
            </w:r>
            <w:r>
              <w:rPr>
                <w:rFonts w:hint="eastAsia"/>
              </w:rPr>
              <w:t>구성중 하나</w:t>
            </w:r>
          </w:p>
        </w:tc>
      </w:tr>
      <w:tr w:rsidR="00C30AF9" w14:paraId="51DBFC43" w14:textId="77777777" w:rsidTr="001C6D94">
        <w:tc>
          <w:tcPr>
            <w:tcW w:w="2693" w:type="dxa"/>
          </w:tcPr>
          <w:p w14:paraId="700804B7" w14:textId="442D2A64" w:rsidR="00C30AF9" w:rsidRDefault="009C18F7" w:rsidP="001C6D94">
            <w:r>
              <w:rPr>
                <w:rFonts w:hint="eastAsia"/>
              </w:rPr>
              <w:t>충전기</w:t>
            </w:r>
            <w:r w:rsidR="00C30AF9">
              <w:rPr>
                <w:rFonts w:hint="eastAsia"/>
              </w:rPr>
              <w:t>(</w:t>
            </w:r>
            <w:r>
              <w:rPr>
                <w:rFonts w:hint="eastAsia"/>
              </w:rPr>
              <w:t>C</w:t>
            </w:r>
            <w:r>
              <w:t>harger</w:t>
            </w:r>
            <w:r w:rsidR="00C30AF9">
              <w:rPr>
                <w:rFonts w:hint="eastAsia"/>
              </w:rPr>
              <w:t>)</w:t>
            </w:r>
          </w:p>
        </w:tc>
        <w:tc>
          <w:tcPr>
            <w:tcW w:w="5812" w:type="dxa"/>
          </w:tcPr>
          <w:p w14:paraId="7EA9C448" w14:textId="19D02B2C" w:rsidR="00C30AF9" w:rsidRDefault="00C30AF9" w:rsidP="001C6D94">
            <w:r>
              <w:rPr>
                <w:rFonts w:hint="eastAsia"/>
              </w:rPr>
              <w:t xml:space="preserve">인이어 내부의 충전지를 충전시키는 </w:t>
            </w:r>
            <w:r w:rsidR="009C18F7">
              <w:t>a</w:t>
            </w:r>
            <w:r w:rsidR="005A7952">
              <w:t>llears</w:t>
            </w:r>
            <w:r>
              <w:t xml:space="preserve"> </w:t>
            </w:r>
            <w:r>
              <w:rPr>
                <w:rFonts w:hint="eastAsia"/>
              </w:rPr>
              <w:t>구성 부분</w:t>
            </w:r>
          </w:p>
        </w:tc>
      </w:tr>
    </w:tbl>
    <w:p w14:paraId="7F6964C9" w14:textId="77777777" w:rsidR="00C30AF9" w:rsidRDefault="00C30AF9" w:rsidP="00C30AF9"/>
    <w:p w14:paraId="094C7A0B" w14:textId="77777777" w:rsidR="00C30AF9" w:rsidRPr="009C18F7" w:rsidRDefault="00C30AF9" w:rsidP="00C30AF9"/>
    <w:p w14:paraId="55F2B7C2" w14:textId="77777777" w:rsidR="00C30AF9" w:rsidRDefault="00C30AF9" w:rsidP="00C30AF9">
      <w:pPr>
        <w:widowControl/>
        <w:wordWrap/>
        <w:autoSpaceDE/>
        <w:autoSpaceDN/>
      </w:pPr>
      <w:r>
        <w:br w:type="page"/>
      </w:r>
    </w:p>
    <w:p w14:paraId="2E7091DE" w14:textId="77777777" w:rsidR="008A3A7E" w:rsidRPr="009D1D8B" w:rsidRDefault="008A3A7E" w:rsidP="008A3A7E">
      <w:pPr>
        <w:pStyle w:val="1"/>
        <w:rPr>
          <w:b/>
          <w:bCs/>
        </w:rPr>
      </w:pPr>
      <w:r w:rsidRPr="009D1D8B">
        <w:rPr>
          <w:rFonts w:hint="eastAsia"/>
          <w:b/>
          <w:bCs/>
        </w:rPr>
        <w:lastRenderedPageBreak/>
        <w:t>V</w:t>
      </w:r>
      <w:r w:rsidRPr="009D1D8B">
        <w:rPr>
          <w:b/>
          <w:bCs/>
        </w:rPr>
        <w:t>ersion Format</w:t>
      </w:r>
    </w:p>
    <w:p w14:paraId="2F98D010" w14:textId="77777777" w:rsidR="008A3A7E" w:rsidRDefault="008A3A7E" w:rsidP="008A3A7E"/>
    <w:p w14:paraId="1472AFB3" w14:textId="77777777" w:rsidR="008A3A7E" w:rsidRDefault="008A3A7E" w:rsidP="008A3A7E"/>
    <w:p w14:paraId="0ECB1280" w14:textId="77777777" w:rsidR="008A3A7E" w:rsidRPr="007C6233" w:rsidRDefault="008A3A7E" w:rsidP="008A3A7E">
      <w:pPr>
        <w:pStyle w:val="2"/>
        <w:rPr>
          <w:b/>
          <w:bCs/>
        </w:rPr>
      </w:pPr>
      <w:r w:rsidRPr="007C6233">
        <w:rPr>
          <w:rFonts w:hint="eastAsia"/>
          <w:b/>
          <w:bCs/>
        </w:rPr>
        <w:t>F</w:t>
      </w:r>
      <w:r w:rsidRPr="007C6233">
        <w:rPr>
          <w:b/>
          <w:bCs/>
        </w:rPr>
        <w:t>ormat</w:t>
      </w:r>
    </w:p>
    <w:p w14:paraId="1F9177A1" w14:textId="77777777" w:rsidR="008A3A7E" w:rsidRPr="007C6233" w:rsidRDefault="00000000" w:rsidP="008A3A7E">
      <w:pPr>
        <w:rPr>
          <w:b/>
          <w:bCs/>
        </w:rPr>
      </w:pPr>
      <w:r>
        <w:rPr>
          <w:noProof/>
        </w:rPr>
        <w:object w:dxaOrig="1440" w:dyaOrig="1440" w14:anchorId="5CA70E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left:0;text-align:left;margin-left:0;margin-top:.85pt;width:389.3pt;height:290.65pt;z-index:-251658240;mso-position-horizontal:center;mso-position-horizontal-relative:text;mso-position-vertical:absolute;mso-position-vertical-relative:text">
            <v:imagedata r:id="rId8" o:title=""/>
          </v:shape>
          <o:OLEObject Type="Embed" ProgID="Visio.Drawing.15" ShapeID="_x0000_s2050" DrawAspect="Content" ObjectID="_1733559608" r:id="rId9"/>
        </w:object>
      </w:r>
    </w:p>
    <w:p w14:paraId="2AA72362" w14:textId="77777777" w:rsidR="008A3A7E" w:rsidRDefault="008A3A7E" w:rsidP="008A3A7E"/>
    <w:p w14:paraId="69053829" w14:textId="77777777" w:rsidR="008A3A7E" w:rsidRDefault="008A3A7E" w:rsidP="008A3A7E"/>
    <w:p w14:paraId="08485F04" w14:textId="77777777" w:rsidR="008A3A7E" w:rsidRDefault="008A3A7E" w:rsidP="008A3A7E"/>
    <w:p w14:paraId="5B71DDA4" w14:textId="77777777" w:rsidR="008A3A7E" w:rsidRDefault="008A3A7E" w:rsidP="008A3A7E"/>
    <w:p w14:paraId="3A50B778" w14:textId="77777777" w:rsidR="008A3A7E" w:rsidRDefault="008A3A7E" w:rsidP="008A3A7E"/>
    <w:p w14:paraId="459B36BB" w14:textId="77777777" w:rsidR="008A3A7E" w:rsidRDefault="008A3A7E" w:rsidP="008A3A7E"/>
    <w:p w14:paraId="6E8F905A" w14:textId="77777777" w:rsidR="008A3A7E" w:rsidRDefault="008A3A7E" w:rsidP="008A3A7E"/>
    <w:p w14:paraId="14A1C688" w14:textId="77777777" w:rsidR="008A3A7E" w:rsidRDefault="008A3A7E" w:rsidP="008A3A7E"/>
    <w:p w14:paraId="1D4A105F" w14:textId="77777777" w:rsidR="008A3A7E" w:rsidRDefault="008A3A7E" w:rsidP="008A3A7E"/>
    <w:p w14:paraId="3D62D27F" w14:textId="77777777" w:rsidR="008A3A7E" w:rsidRDefault="008A3A7E" w:rsidP="008A3A7E"/>
    <w:p w14:paraId="13321EA4" w14:textId="77777777" w:rsidR="008A3A7E" w:rsidRPr="007C6233" w:rsidRDefault="008A3A7E" w:rsidP="008A3A7E"/>
    <w:p w14:paraId="04CE3E84" w14:textId="77777777" w:rsidR="008A3A7E" w:rsidRPr="00AD1A53" w:rsidRDefault="008A3A7E" w:rsidP="008A3A7E">
      <w:pPr>
        <w:pStyle w:val="2"/>
        <w:rPr>
          <w:b/>
          <w:bCs/>
        </w:rPr>
      </w:pPr>
      <w:r w:rsidRPr="00AD1A53">
        <w:rPr>
          <w:rFonts w:hint="eastAsia"/>
          <w:b/>
          <w:bCs/>
        </w:rPr>
        <w:t>N</w:t>
      </w:r>
      <w:r w:rsidRPr="00AD1A53">
        <w:rPr>
          <w:b/>
          <w:bCs/>
        </w:rPr>
        <w:t>umber Meaning</w:t>
      </w:r>
    </w:p>
    <w:p w14:paraId="7741059F" w14:textId="77777777" w:rsidR="008A3A7E" w:rsidRDefault="008A3A7E" w:rsidP="008A3A7E">
      <w:pPr>
        <w:pStyle w:val="a4"/>
        <w:numPr>
          <w:ilvl w:val="0"/>
          <w:numId w:val="2"/>
        </w:numPr>
        <w:ind w:leftChars="0"/>
      </w:pPr>
      <w:r>
        <w:rPr>
          <w:rFonts w:hint="eastAsia"/>
        </w:rPr>
        <w:t>M</w:t>
      </w:r>
      <w:r>
        <w:t>ajor number</w:t>
      </w:r>
    </w:p>
    <w:p w14:paraId="1481A365" w14:textId="77777777" w:rsidR="008A3A7E" w:rsidRDefault="008A3A7E" w:rsidP="008A3A7E">
      <w:pPr>
        <w:pStyle w:val="a4"/>
        <w:numPr>
          <w:ilvl w:val="1"/>
          <w:numId w:val="2"/>
        </w:numPr>
        <w:ind w:leftChars="0"/>
      </w:pPr>
      <w:r>
        <w:t>Numbering in order</w:t>
      </w:r>
    </w:p>
    <w:p w14:paraId="4C660C44" w14:textId="77777777" w:rsidR="008A3A7E" w:rsidRDefault="008A3A7E" w:rsidP="008A3A7E">
      <w:pPr>
        <w:pStyle w:val="a4"/>
        <w:numPr>
          <w:ilvl w:val="0"/>
          <w:numId w:val="2"/>
        </w:numPr>
        <w:ind w:leftChars="0"/>
      </w:pPr>
      <w:r>
        <w:rPr>
          <w:rFonts w:hint="eastAsia"/>
        </w:rPr>
        <w:t>M</w:t>
      </w:r>
      <w:r>
        <w:t>inor number</w:t>
      </w:r>
    </w:p>
    <w:p w14:paraId="01F17DD9" w14:textId="77777777" w:rsidR="008A3A7E" w:rsidRDefault="008A3A7E" w:rsidP="008A3A7E">
      <w:pPr>
        <w:pStyle w:val="a4"/>
        <w:numPr>
          <w:ilvl w:val="0"/>
          <w:numId w:val="3"/>
        </w:numPr>
        <w:ind w:leftChars="0"/>
      </w:pPr>
      <w:r>
        <w:t>Numbering in order</w:t>
      </w:r>
    </w:p>
    <w:p w14:paraId="2875ABF3" w14:textId="77777777" w:rsidR="008A3A7E" w:rsidRDefault="008A3A7E" w:rsidP="008A3A7E">
      <w:pPr>
        <w:pStyle w:val="a4"/>
        <w:numPr>
          <w:ilvl w:val="0"/>
          <w:numId w:val="2"/>
        </w:numPr>
        <w:ind w:leftChars="0"/>
      </w:pPr>
      <w:r>
        <w:rPr>
          <w:rFonts w:hint="eastAsia"/>
        </w:rPr>
        <w:t>S</w:t>
      </w:r>
      <w:r>
        <w:t>ubminor number</w:t>
      </w:r>
    </w:p>
    <w:p w14:paraId="45525302" w14:textId="77777777" w:rsidR="008A3A7E" w:rsidRDefault="008A3A7E" w:rsidP="008A3A7E">
      <w:pPr>
        <w:pStyle w:val="a4"/>
        <w:numPr>
          <w:ilvl w:val="1"/>
          <w:numId w:val="4"/>
        </w:numPr>
        <w:ind w:leftChars="0"/>
      </w:pPr>
      <w:r>
        <w:t>Numbering in order</w:t>
      </w:r>
    </w:p>
    <w:p w14:paraId="02475A62" w14:textId="31D9BE2F" w:rsidR="008A3A7E" w:rsidRDefault="008A3A7E" w:rsidP="008A3A7E">
      <w:pPr>
        <w:pStyle w:val="a4"/>
        <w:numPr>
          <w:ilvl w:val="0"/>
          <w:numId w:val="4"/>
        </w:numPr>
        <w:ind w:leftChars="0"/>
      </w:pPr>
      <w:r>
        <w:rPr>
          <w:rFonts w:hint="eastAsia"/>
        </w:rPr>
        <w:t>A</w:t>
      </w:r>
      <w:r>
        <w:t>SCII ‘B’</w:t>
      </w:r>
    </w:p>
    <w:p w14:paraId="06630F3D" w14:textId="77777777" w:rsidR="008A3A7E" w:rsidRDefault="008A3A7E" w:rsidP="008A3A7E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>B</w:t>
      </w:r>
      <w:r>
        <w:t>: Beta version. Test or experimental version</w:t>
      </w:r>
    </w:p>
    <w:p w14:paraId="214C3C08" w14:textId="2F9110B7" w:rsidR="008A3A7E" w:rsidRDefault="008A3A7E" w:rsidP="008A3A7E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>R</w:t>
      </w:r>
      <w:r>
        <w:t xml:space="preserve">: Release version </w:t>
      </w:r>
      <w:r w:rsidR="0065696B">
        <w:t>o</w:t>
      </w:r>
      <w:r>
        <w:t>fficially</w:t>
      </w:r>
    </w:p>
    <w:p w14:paraId="6F6F5E0E" w14:textId="1F7ABBDC" w:rsidR="00C30AF9" w:rsidRDefault="00C30AF9"/>
    <w:p w14:paraId="4285B7B2" w14:textId="1EE4FA2A" w:rsidR="008A3A7E" w:rsidRDefault="008A3A7E">
      <w:pPr>
        <w:widowControl/>
        <w:wordWrap/>
        <w:autoSpaceDE/>
        <w:autoSpaceDN/>
      </w:pPr>
      <w:r>
        <w:br w:type="page"/>
      </w:r>
    </w:p>
    <w:p w14:paraId="468C76D5" w14:textId="77777777" w:rsidR="0093096B" w:rsidRPr="000D2B1B" w:rsidRDefault="0093096B" w:rsidP="0093096B">
      <w:pPr>
        <w:pStyle w:val="1"/>
        <w:rPr>
          <w:b/>
          <w:bCs/>
        </w:rPr>
      </w:pPr>
      <w:r w:rsidRPr="000D2B1B">
        <w:rPr>
          <w:rFonts w:hint="eastAsia"/>
          <w:b/>
          <w:bCs/>
        </w:rPr>
        <w:lastRenderedPageBreak/>
        <w:t>Basic Concept</w:t>
      </w:r>
    </w:p>
    <w:p w14:paraId="15B7B32E" w14:textId="261A5ABF" w:rsidR="0093096B" w:rsidRDefault="0093096B" w:rsidP="0093096B"/>
    <w:p w14:paraId="4361B178" w14:textId="5C180F0D" w:rsidR="0093096B" w:rsidRPr="00616D4A" w:rsidRDefault="00000000" w:rsidP="000F4838">
      <w:pPr>
        <w:widowControl/>
        <w:tabs>
          <w:tab w:val="left" w:pos="3080"/>
        </w:tabs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  <w:r>
        <w:rPr>
          <w:noProof/>
        </w:rPr>
        <w:object w:dxaOrig="1440" w:dyaOrig="1440" w14:anchorId="063E7FBE">
          <v:shape id="_x0000_s2060" type="#_x0000_t75" style="position:absolute;margin-left:0;margin-top:15.05pt;width:438.3pt;height:363.05pt;z-index:251676672;mso-position-horizontal-relative:text;mso-position-vertical-relative:text">
            <v:imagedata r:id="rId10" o:title=""/>
          </v:shape>
          <o:OLEObject Type="Embed" ProgID="Visio.Drawing.15" ShapeID="_x0000_s2060" DrawAspect="Content" ObjectID="_1733559609" r:id="rId11"/>
        </w:object>
      </w:r>
      <w:r w:rsidR="000F4838">
        <w:rPr>
          <w:rFonts w:ascii="굴림" w:eastAsia="굴림" w:hAnsi="굴림" w:cs="굴림"/>
          <w:kern w:val="0"/>
          <w:sz w:val="24"/>
          <w:szCs w:val="24"/>
        </w:rPr>
        <w:tab/>
      </w:r>
    </w:p>
    <w:p w14:paraId="15E2268F" w14:textId="77777777" w:rsidR="0093096B" w:rsidRPr="000B6FAE" w:rsidRDefault="0093096B" w:rsidP="0093096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1FEDE6E3" w14:textId="77777777" w:rsidR="0093096B" w:rsidRPr="000B6FAE" w:rsidRDefault="0093096B" w:rsidP="0093096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04BF4904" w14:textId="77777777" w:rsidR="0093096B" w:rsidRPr="00DD623D" w:rsidRDefault="0093096B" w:rsidP="0093096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3960DAEC" w14:textId="77777777" w:rsidR="0093096B" w:rsidRPr="00DD623D" w:rsidRDefault="0093096B" w:rsidP="0093096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53BB599D" w14:textId="77777777" w:rsidR="0093096B" w:rsidRDefault="0093096B" w:rsidP="0093096B"/>
    <w:p w14:paraId="5569B99F" w14:textId="77777777" w:rsidR="0093096B" w:rsidRDefault="0093096B" w:rsidP="0093096B"/>
    <w:p w14:paraId="5402DD94" w14:textId="77777777" w:rsidR="0093096B" w:rsidRDefault="0093096B" w:rsidP="0093096B"/>
    <w:p w14:paraId="0CFB6849" w14:textId="77777777" w:rsidR="0093096B" w:rsidRDefault="0093096B" w:rsidP="0093096B"/>
    <w:p w14:paraId="23DC731E" w14:textId="77777777" w:rsidR="0093096B" w:rsidRDefault="0093096B" w:rsidP="0093096B"/>
    <w:p w14:paraId="5B38FB05" w14:textId="77777777" w:rsidR="0093096B" w:rsidRDefault="0093096B" w:rsidP="0093096B"/>
    <w:p w14:paraId="3402E6B4" w14:textId="77777777" w:rsidR="0093096B" w:rsidRDefault="0093096B" w:rsidP="0093096B"/>
    <w:p w14:paraId="6E5952D7" w14:textId="77777777" w:rsidR="0093096B" w:rsidRDefault="0093096B" w:rsidP="0093096B"/>
    <w:p w14:paraId="73CBFEEF" w14:textId="77777777" w:rsidR="0093096B" w:rsidRDefault="0093096B" w:rsidP="0093096B"/>
    <w:p w14:paraId="74000856" w14:textId="77777777" w:rsidR="0093096B" w:rsidRDefault="0093096B" w:rsidP="0093096B"/>
    <w:p w14:paraId="404CD2A3" w14:textId="77777777" w:rsidR="0093096B" w:rsidRDefault="0093096B" w:rsidP="0093096B"/>
    <w:p w14:paraId="5E3999BE" w14:textId="77777777" w:rsidR="0093096B" w:rsidRDefault="0093096B" w:rsidP="0093096B"/>
    <w:p w14:paraId="62CC08C1" w14:textId="77777777" w:rsidR="0093096B" w:rsidRDefault="0093096B" w:rsidP="0093096B"/>
    <w:p w14:paraId="4878C22F" w14:textId="3309ECB2" w:rsidR="0093096B" w:rsidRDefault="000F4838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충전기는</w:t>
      </w:r>
      <w:r w:rsidR="0093096B">
        <w:rPr>
          <w:rFonts w:hint="eastAsia"/>
        </w:rPr>
        <w:t xml:space="preserve"> </w:t>
      </w:r>
      <w:r w:rsidR="0093096B">
        <w:t>USB</w:t>
      </w:r>
      <w:r>
        <w:rPr>
          <w:rFonts w:hint="eastAsia"/>
        </w:rPr>
        <w:t xml:space="preserve"> 전원을 사용한다.</w:t>
      </w:r>
    </w:p>
    <w:p w14:paraId="5BBE5865" w14:textId="52F37195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 xml:space="preserve">인이어는 </w:t>
      </w:r>
      <w:r w:rsidR="004D00CB">
        <w:rPr>
          <w:rFonts w:hint="eastAsia"/>
        </w:rPr>
        <w:t>충전기</w:t>
      </w:r>
      <w:r>
        <w:rPr>
          <w:rFonts w:hint="eastAsia"/>
        </w:rPr>
        <w:t>에서 충전이 된다.</w:t>
      </w:r>
    </w:p>
    <w:p w14:paraId="3051F3EF" w14:textId="275AF630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인이어는 사람의 귀에 착용되어 전기신호를 주어 미주신경을 자극한다.</w:t>
      </w:r>
    </w:p>
    <w:p w14:paraId="67A3539F" w14:textId="7C8BE881" w:rsidR="00A140F5" w:rsidRDefault="00A140F5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 xml:space="preserve">가 설치되어 있는 스마트폰은 </w:t>
      </w:r>
      <w:r>
        <w:t>Bluetooth</w:t>
      </w:r>
      <w:r>
        <w:rPr>
          <w:rFonts w:hint="eastAsia"/>
        </w:rPr>
        <w:t>로 연결한다.</w:t>
      </w:r>
    </w:p>
    <w:p w14:paraId="5307D81D" w14:textId="0AB2B69B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 xml:space="preserve">는 인이어와 </w:t>
      </w:r>
      <w:r w:rsidR="0013559C">
        <w:t>BLE</w:t>
      </w:r>
      <w:r>
        <w:rPr>
          <w:rFonts w:hint="eastAsia"/>
        </w:rPr>
        <w:t>로 연결한다.</w:t>
      </w:r>
    </w:p>
    <w:p w14:paraId="6EFAA487" w14:textId="77777777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>는 인이어의 설정값을 변경하거나 전기자극의 세기를 조정한다.</w:t>
      </w:r>
    </w:p>
    <w:p w14:paraId="2086C0A3" w14:textId="3C5803E0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 xml:space="preserve">는 </w:t>
      </w:r>
      <w:r w:rsidR="00052FDC">
        <w:t>Audio</w:t>
      </w:r>
      <w:r w:rsidR="00052FDC">
        <w:rPr>
          <w:rFonts w:hint="eastAsia"/>
        </w:rPr>
        <w:t xml:space="preserve">를 </w:t>
      </w:r>
      <w:r w:rsidR="00585E33">
        <w:rPr>
          <w:rFonts w:hint="eastAsia"/>
        </w:rPr>
        <w:t>B</w:t>
      </w:r>
      <w:r w:rsidR="00585E33">
        <w:t>luetooth</w:t>
      </w:r>
      <w:r w:rsidR="00052FDC">
        <w:rPr>
          <w:rFonts w:hint="eastAsia"/>
        </w:rPr>
        <w:t xml:space="preserve">을 통해 </w:t>
      </w:r>
      <w:r>
        <w:rPr>
          <w:rFonts w:hint="eastAsia"/>
        </w:rPr>
        <w:t>인이어에 전송할 수 있다.</w:t>
      </w:r>
    </w:p>
    <w:p w14:paraId="6C98EEC6" w14:textId="77777777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 xml:space="preserve">인이어 장치들은 </w:t>
      </w:r>
      <w:r>
        <w:t>BLE</w:t>
      </w:r>
      <w:r>
        <w:rPr>
          <w:rFonts w:hint="eastAsia"/>
        </w:rPr>
        <w:t>로 연결하여,</w:t>
      </w:r>
      <w:r>
        <w:t xml:space="preserve"> </w:t>
      </w:r>
      <w:r>
        <w:rPr>
          <w:rFonts w:hint="eastAsia"/>
        </w:rPr>
        <w:t>정보를 주고받는다.</w:t>
      </w:r>
    </w:p>
    <w:p w14:paraId="515DD035" w14:textId="5663E244" w:rsidR="008A3A7E" w:rsidRDefault="008A3A7E"/>
    <w:p w14:paraId="50EC1D20" w14:textId="0D2626FA" w:rsidR="0093096B" w:rsidRDefault="0093096B">
      <w:pPr>
        <w:widowControl/>
        <w:wordWrap/>
        <w:autoSpaceDE/>
        <w:autoSpaceDN/>
      </w:pPr>
      <w:r>
        <w:br w:type="page"/>
      </w:r>
    </w:p>
    <w:p w14:paraId="44E42C98" w14:textId="03D881EB" w:rsidR="00F40B5F" w:rsidRDefault="00F40B5F" w:rsidP="00715F82">
      <w:pPr>
        <w:pStyle w:val="1"/>
        <w:rPr>
          <w:b/>
          <w:bCs/>
        </w:rPr>
      </w:pPr>
      <w:r w:rsidRPr="00715F82">
        <w:rPr>
          <w:rFonts w:hint="eastAsia"/>
          <w:b/>
          <w:bCs/>
        </w:rPr>
        <w:lastRenderedPageBreak/>
        <w:t>O</w:t>
      </w:r>
      <w:r w:rsidRPr="00715F82">
        <w:rPr>
          <w:b/>
          <w:bCs/>
        </w:rPr>
        <w:t>verview</w:t>
      </w:r>
    </w:p>
    <w:p w14:paraId="23FCBBEF" w14:textId="246C58EC" w:rsidR="00715F82" w:rsidRDefault="00715F82" w:rsidP="00715F82"/>
    <w:p w14:paraId="5ED54351" w14:textId="46DDD700" w:rsidR="00D82CFD" w:rsidRDefault="00000000" w:rsidP="00715F82">
      <w:r>
        <w:rPr>
          <w:noProof/>
        </w:rPr>
        <w:object w:dxaOrig="1440" w:dyaOrig="1440" w14:anchorId="7F48D269">
          <v:shape id="_x0000_s2061" type="#_x0000_t75" style="position:absolute;left:0;text-align:left;margin-left:0;margin-top:0;width:450.8pt;height:175.3pt;z-index:251678720;mso-position-horizontal:absolute;mso-position-horizontal-relative:text;mso-position-vertical:absolute;mso-position-vertical-relative:text">
            <v:imagedata r:id="rId12" o:title=""/>
          </v:shape>
          <o:OLEObject Type="Embed" ProgID="Visio.Drawing.15" ShapeID="_x0000_s2061" DrawAspect="Content" ObjectID="_1733559610" r:id="rId13"/>
        </w:object>
      </w:r>
    </w:p>
    <w:p w14:paraId="1196E8AE" w14:textId="6CE65750" w:rsidR="00DA4BC0" w:rsidRDefault="00DA4BC0" w:rsidP="00715F82"/>
    <w:p w14:paraId="5BB08A07" w14:textId="1EAC1306" w:rsidR="00077A26" w:rsidRDefault="00077A26" w:rsidP="00715F82"/>
    <w:p w14:paraId="4A6296E9" w14:textId="4344384B" w:rsidR="00077A26" w:rsidRDefault="00077A26" w:rsidP="00715F82"/>
    <w:p w14:paraId="2B30724F" w14:textId="7C9E0B1A" w:rsidR="00077A26" w:rsidRDefault="00077A26" w:rsidP="00715F82"/>
    <w:p w14:paraId="561CCC72" w14:textId="29DC0FC0" w:rsidR="00077A26" w:rsidRDefault="00077A26" w:rsidP="00715F82"/>
    <w:p w14:paraId="7A550686" w14:textId="77777777" w:rsidR="00077A26" w:rsidRDefault="00077A26" w:rsidP="00715F82"/>
    <w:p w14:paraId="008FA9E0" w14:textId="77777777" w:rsidR="00F40B5F" w:rsidRDefault="00F40B5F" w:rsidP="00F40B5F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인이어는 신체의 귀부분에 착용되어지는 장치이다.</w:t>
      </w:r>
    </w:p>
    <w:p w14:paraId="2274A402" w14:textId="77777777" w:rsidR="00F40B5F" w:rsidRDefault="00F40B5F" w:rsidP="00F40B5F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인이어는 신체에 전기자극을 주고,</w:t>
      </w:r>
      <w:r>
        <w:t xml:space="preserve"> </w:t>
      </w:r>
      <w:r>
        <w:rPr>
          <w:rFonts w:hint="eastAsia"/>
        </w:rPr>
        <w:t>음악을 재생한다.</w:t>
      </w:r>
    </w:p>
    <w:p w14:paraId="6FC4ABF4" w14:textId="77777777" w:rsidR="00F40B5F" w:rsidRDefault="00F40B5F" w:rsidP="00F40B5F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인이어는 M</w:t>
      </w:r>
      <w:r>
        <w:t>obile manager</w:t>
      </w:r>
      <w:r>
        <w:rPr>
          <w:rFonts w:hint="eastAsia"/>
        </w:rPr>
        <w:t xml:space="preserve">와 </w:t>
      </w:r>
      <w:r>
        <w:t xml:space="preserve">Bluetooth </w:t>
      </w:r>
      <w:r>
        <w:rPr>
          <w:rFonts w:hint="eastAsia"/>
        </w:rPr>
        <w:t>연결을 하여 통신한다.</w:t>
      </w:r>
    </w:p>
    <w:p w14:paraId="6705A311" w14:textId="5F2D25D6" w:rsidR="00F40B5F" w:rsidRDefault="00F40B5F" w:rsidP="00F40B5F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>는 인이어 장치에 전기자극 수준을 설정하고 음악</w:t>
      </w:r>
      <w:r w:rsidR="008A1902">
        <w:rPr>
          <w:rFonts w:hint="eastAsia"/>
        </w:rPr>
        <w:t>을 B</w:t>
      </w:r>
      <w:r w:rsidR="008A1902">
        <w:t>luetooth</w:t>
      </w:r>
      <w:r w:rsidR="008A1902">
        <w:rPr>
          <w:rFonts w:hint="eastAsia"/>
        </w:rPr>
        <w:t xml:space="preserve">로 </w:t>
      </w:r>
      <w:r>
        <w:rPr>
          <w:rFonts w:hint="eastAsia"/>
        </w:rPr>
        <w:t>전송한다.</w:t>
      </w:r>
    </w:p>
    <w:p w14:paraId="5E4DA94D" w14:textId="0A590253" w:rsidR="00F40B5F" w:rsidRDefault="00F40B5F" w:rsidP="00F40B5F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 xml:space="preserve">인이어는 </w:t>
      </w:r>
      <w:r w:rsidR="008A1902">
        <w:rPr>
          <w:rFonts w:hint="eastAsia"/>
        </w:rPr>
        <w:t>충전기</w:t>
      </w:r>
      <w:r>
        <w:rPr>
          <w:rFonts w:hint="eastAsia"/>
        </w:rPr>
        <w:t>에 부착되어 충전된다.</w:t>
      </w:r>
    </w:p>
    <w:p w14:paraId="0BB1E9D7" w14:textId="58A0F7CD" w:rsidR="00A61C7A" w:rsidRDefault="00A61C7A">
      <w:pPr>
        <w:widowControl/>
        <w:wordWrap/>
        <w:autoSpaceDE/>
        <w:autoSpaceDN/>
      </w:pPr>
      <w:r>
        <w:br w:type="page"/>
      </w:r>
    </w:p>
    <w:p w14:paraId="738686FB" w14:textId="77777777" w:rsidR="00635D41" w:rsidRPr="00635D41" w:rsidRDefault="00635D41" w:rsidP="00635D41">
      <w:pPr>
        <w:pStyle w:val="1"/>
        <w:rPr>
          <w:b/>
          <w:bCs/>
        </w:rPr>
      </w:pPr>
      <w:r w:rsidRPr="00635D41">
        <w:rPr>
          <w:rFonts w:hint="eastAsia"/>
          <w:b/>
          <w:bCs/>
        </w:rPr>
        <w:lastRenderedPageBreak/>
        <w:t>B</w:t>
      </w:r>
      <w:r w:rsidRPr="00635D41">
        <w:rPr>
          <w:b/>
          <w:bCs/>
        </w:rPr>
        <w:t>luetooth Features</w:t>
      </w:r>
    </w:p>
    <w:p w14:paraId="0BB70DF9" w14:textId="1893A787" w:rsidR="00DA4BC0" w:rsidRDefault="00DA4BC0"/>
    <w:p w14:paraId="738EA761" w14:textId="2D956B45" w:rsidR="00F7678B" w:rsidRDefault="00F7678B"/>
    <w:p w14:paraId="5840F0F5" w14:textId="09AF837C" w:rsidR="001B5C1E" w:rsidRPr="001B5C1E" w:rsidRDefault="001B5C1E" w:rsidP="001B5C1E">
      <w:pPr>
        <w:pStyle w:val="2"/>
        <w:rPr>
          <w:b/>
          <w:bCs/>
        </w:rPr>
      </w:pPr>
      <w:r w:rsidRPr="001B5C1E">
        <w:rPr>
          <w:rFonts w:hint="eastAsia"/>
          <w:b/>
          <w:bCs/>
        </w:rPr>
        <w:t>B</w:t>
      </w:r>
      <w:r w:rsidRPr="001B5C1E">
        <w:rPr>
          <w:b/>
          <w:bCs/>
        </w:rPr>
        <w:t>luetooth Core Specification</w:t>
      </w:r>
    </w:p>
    <w:p w14:paraId="2D53E884" w14:textId="645E9113" w:rsidR="001B5C1E" w:rsidRDefault="001B5C1E" w:rsidP="001B5C1E">
      <w:pPr>
        <w:pStyle w:val="a4"/>
        <w:numPr>
          <w:ilvl w:val="0"/>
          <w:numId w:val="4"/>
        </w:numPr>
        <w:ind w:leftChars="0"/>
      </w:pPr>
      <w:r>
        <w:t>Qualified to Bluetooth v5.2 specification</w:t>
      </w:r>
    </w:p>
    <w:p w14:paraId="1AF071A7" w14:textId="7BCE62FD" w:rsidR="001B5C1E" w:rsidRDefault="001B5C1E" w:rsidP="001B5C1E"/>
    <w:p w14:paraId="37B88A08" w14:textId="6D858283" w:rsidR="001B5C1E" w:rsidRPr="001B5C1E" w:rsidRDefault="001B5C1E" w:rsidP="001B5C1E">
      <w:pPr>
        <w:pStyle w:val="2"/>
        <w:rPr>
          <w:b/>
          <w:bCs/>
        </w:rPr>
      </w:pPr>
      <w:r w:rsidRPr="001B5C1E">
        <w:rPr>
          <w:b/>
          <w:bCs/>
        </w:rPr>
        <w:t>Bluetooth Profiles Supported</w:t>
      </w:r>
    </w:p>
    <w:p w14:paraId="030B8737" w14:textId="77777777" w:rsidR="001B5C1E" w:rsidRDefault="001B5C1E" w:rsidP="001B5C1E">
      <w:pPr>
        <w:pStyle w:val="a4"/>
        <w:numPr>
          <w:ilvl w:val="0"/>
          <w:numId w:val="14"/>
        </w:numPr>
        <w:ind w:leftChars="0"/>
      </w:pPr>
      <w:r>
        <w:t>Advanced Audio Distribution Profile (A2DP) 1.3.2</w:t>
      </w:r>
    </w:p>
    <w:p w14:paraId="35ECC7B6" w14:textId="6C4F042C" w:rsidR="001B5C1E" w:rsidRDefault="001B5C1E" w:rsidP="001B5C1E">
      <w:pPr>
        <w:pStyle w:val="a4"/>
        <w:numPr>
          <w:ilvl w:val="0"/>
          <w:numId w:val="14"/>
        </w:numPr>
        <w:ind w:leftChars="0"/>
      </w:pPr>
      <w:r>
        <w:t>Audio/Video Remote Control Profile (AVRCP) 1.6.2</w:t>
      </w:r>
    </w:p>
    <w:p w14:paraId="0F3175E7" w14:textId="64A0BF19" w:rsidR="001B5C1E" w:rsidRDefault="001B5C1E" w:rsidP="001B5C1E">
      <w:pPr>
        <w:pStyle w:val="a4"/>
        <w:numPr>
          <w:ilvl w:val="0"/>
          <w:numId w:val="14"/>
        </w:numPr>
        <w:ind w:leftChars="0"/>
      </w:pPr>
      <w:r w:rsidRPr="001B5C1E">
        <w:t>Device Information Service (DIS)</w:t>
      </w:r>
      <w:r>
        <w:t xml:space="preserve"> 1.1</w:t>
      </w:r>
    </w:p>
    <w:p w14:paraId="1C69E013" w14:textId="77777777" w:rsidR="00203DA3" w:rsidRDefault="00203DA3" w:rsidP="00203DA3">
      <w:pPr>
        <w:pStyle w:val="a4"/>
        <w:numPr>
          <w:ilvl w:val="0"/>
          <w:numId w:val="14"/>
        </w:numPr>
        <w:ind w:leftChars="0"/>
      </w:pPr>
      <w:r w:rsidRPr="001B5C1E">
        <w:t>Battery Service (BAS)</w:t>
      </w:r>
      <w:r>
        <w:t xml:space="preserve"> 1.0</w:t>
      </w:r>
    </w:p>
    <w:p w14:paraId="05D0200A" w14:textId="77777777" w:rsidR="00203DA3" w:rsidRDefault="00203DA3" w:rsidP="00203DA3">
      <w:pPr>
        <w:pStyle w:val="a4"/>
        <w:ind w:leftChars="0"/>
      </w:pPr>
    </w:p>
    <w:p w14:paraId="40795C7B" w14:textId="12082E42" w:rsidR="001B5C1E" w:rsidRPr="00570ACF" w:rsidRDefault="00570ACF" w:rsidP="00570ACF">
      <w:pPr>
        <w:pStyle w:val="2"/>
        <w:rPr>
          <w:b/>
          <w:bCs/>
        </w:rPr>
      </w:pPr>
      <w:r w:rsidRPr="00570ACF">
        <w:rPr>
          <w:b/>
          <w:bCs/>
        </w:rPr>
        <w:t xml:space="preserve">Bluetooth </w:t>
      </w:r>
      <w:r w:rsidRPr="00570ACF">
        <w:rPr>
          <w:rFonts w:hint="eastAsia"/>
          <w:b/>
          <w:bCs/>
        </w:rPr>
        <w:t>S</w:t>
      </w:r>
      <w:r w:rsidRPr="00570ACF">
        <w:rPr>
          <w:b/>
          <w:bCs/>
        </w:rPr>
        <w:t>ecurity</w:t>
      </w:r>
    </w:p>
    <w:p w14:paraId="006532EC" w14:textId="430E6473" w:rsidR="001B5C1E" w:rsidRDefault="00AF0046" w:rsidP="00AF0046">
      <w:pPr>
        <w:pStyle w:val="a4"/>
        <w:numPr>
          <w:ilvl w:val="0"/>
          <w:numId w:val="28"/>
        </w:numPr>
        <w:ind w:leftChars="0"/>
      </w:pPr>
      <w:r>
        <w:t>BR/EDR</w:t>
      </w:r>
    </w:p>
    <w:p w14:paraId="1A305E01" w14:textId="0F7E7D6B" w:rsidR="00286A2B" w:rsidRDefault="005B029C" w:rsidP="00286A2B">
      <w:pPr>
        <w:pStyle w:val="a4"/>
        <w:numPr>
          <w:ilvl w:val="1"/>
          <w:numId w:val="4"/>
        </w:numPr>
        <w:ind w:leftChars="0"/>
      </w:pPr>
      <w:r>
        <w:rPr>
          <w:rFonts w:hint="eastAsia"/>
        </w:rPr>
        <w:t>S</w:t>
      </w:r>
      <w:r>
        <w:t xml:space="preserve">ecurity mode 4 level </w:t>
      </w:r>
      <w:r w:rsidR="006056EA">
        <w:t>0</w:t>
      </w:r>
      <w:r w:rsidR="00334C0A">
        <w:t xml:space="preserve"> (</w:t>
      </w:r>
      <w:r w:rsidR="001C5541">
        <w:t>Just Works</w:t>
      </w:r>
      <w:r w:rsidR="00334C0A">
        <w:t>)</w:t>
      </w:r>
    </w:p>
    <w:p w14:paraId="397DCC73" w14:textId="60A904C7" w:rsidR="00AF0046" w:rsidRDefault="00AF0046" w:rsidP="00AF0046">
      <w:pPr>
        <w:pStyle w:val="a4"/>
        <w:numPr>
          <w:ilvl w:val="0"/>
          <w:numId w:val="28"/>
        </w:numPr>
        <w:ind w:leftChars="0"/>
      </w:pPr>
      <w:r>
        <w:t>BLE</w:t>
      </w:r>
    </w:p>
    <w:p w14:paraId="4F292155" w14:textId="6CC4993A" w:rsidR="00286A2B" w:rsidRDefault="003657C7" w:rsidP="00286A2B">
      <w:pPr>
        <w:pStyle w:val="a4"/>
        <w:numPr>
          <w:ilvl w:val="1"/>
          <w:numId w:val="4"/>
        </w:numPr>
        <w:ind w:leftChars="0"/>
      </w:pPr>
      <w:r>
        <w:rPr>
          <w:rFonts w:hint="eastAsia"/>
        </w:rPr>
        <w:t>S</w:t>
      </w:r>
      <w:r>
        <w:t xml:space="preserve">ecurity mode 1 level </w:t>
      </w:r>
      <w:r w:rsidR="00CD04C5">
        <w:t>0</w:t>
      </w:r>
    </w:p>
    <w:p w14:paraId="540DBC5E" w14:textId="2E0056AA" w:rsidR="00AF0046" w:rsidRDefault="00AF0046" w:rsidP="001B5C1E"/>
    <w:p w14:paraId="5E097C8A" w14:textId="77777777" w:rsidR="00AF0046" w:rsidRDefault="00AF0046" w:rsidP="001B5C1E"/>
    <w:p w14:paraId="6D78FC3D" w14:textId="488CE528" w:rsidR="00B27F85" w:rsidRDefault="00B27F85">
      <w:pPr>
        <w:widowControl/>
        <w:wordWrap/>
        <w:autoSpaceDE/>
        <w:autoSpaceDN/>
      </w:pPr>
      <w:r>
        <w:br w:type="page"/>
      </w:r>
    </w:p>
    <w:p w14:paraId="74D94FEB" w14:textId="05995DC3" w:rsidR="00B27F85" w:rsidRPr="00B27F85" w:rsidRDefault="00A03249" w:rsidP="00B27F85">
      <w:pPr>
        <w:pStyle w:val="1"/>
        <w:rPr>
          <w:b/>
          <w:bCs/>
        </w:rPr>
      </w:pPr>
      <w:r>
        <w:rPr>
          <w:b/>
          <w:bCs/>
        </w:rPr>
        <w:lastRenderedPageBreak/>
        <w:t xml:space="preserve">Device </w:t>
      </w:r>
      <w:r w:rsidR="00461571">
        <w:rPr>
          <w:b/>
          <w:bCs/>
        </w:rPr>
        <w:t>State</w:t>
      </w:r>
    </w:p>
    <w:p w14:paraId="05D26E2C" w14:textId="55C0E90E" w:rsidR="00B27F85" w:rsidRDefault="00B27F85"/>
    <w:p w14:paraId="64B9AEDA" w14:textId="4275C932" w:rsidR="00461571" w:rsidRDefault="00461571"/>
    <w:p w14:paraId="3BB46180" w14:textId="19E44A65" w:rsidR="00461571" w:rsidRPr="00461571" w:rsidRDefault="00461571" w:rsidP="00461571">
      <w:pPr>
        <w:pStyle w:val="2"/>
        <w:rPr>
          <w:b/>
          <w:bCs/>
        </w:rPr>
      </w:pPr>
      <w:r w:rsidRPr="00461571">
        <w:rPr>
          <w:rFonts w:hint="eastAsia"/>
          <w:b/>
          <w:bCs/>
        </w:rPr>
        <w:t>O</w:t>
      </w:r>
      <w:r w:rsidRPr="00461571">
        <w:rPr>
          <w:b/>
          <w:bCs/>
        </w:rPr>
        <w:t>verview</w:t>
      </w:r>
    </w:p>
    <w:p w14:paraId="449EE98D" w14:textId="1E6501A4" w:rsidR="00A03249" w:rsidRDefault="007742B1" w:rsidP="00230ED8">
      <w:pPr>
        <w:pStyle w:val="a4"/>
        <w:numPr>
          <w:ilvl w:val="0"/>
          <w:numId w:val="12"/>
        </w:numPr>
        <w:ind w:leftChars="0"/>
      </w:pPr>
      <w:r>
        <w:rPr>
          <w:rFonts w:hint="eastAsia"/>
        </w:rPr>
        <w:t xml:space="preserve">인이어의 상태는 </w:t>
      </w:r>
      <w:r w:rsidR="00A03249">
        <w:rPr>
          <w:rFonts w:hint="eastAsia"/>
        </w:rPr>
        <w:t xml:space="preserve">안착되어 충전 중인 경우와 </w:t>
      </w:r>
      <w:r w:rsidR="00E9483F">
        <w:rPr>
          <w:rFonts w:hint="eastAsia"/>
        </w:rPr>
        <w:t>분리</w:t>
      </w:r>
      <w:r>
        <w:rPr>
          <w:rFonts w:hint="eastAsia"/>
        </w:rPr>
        <w:t>되는 경우로 구분된다.</w:t>
      </w:r>
    </w:p>
    <w:p w14:paraId="3A0843EA" w14:textId="23FCAE65" w:rsidR="007742B1" w:rsidRDefault="007742B1" w:rsidP="007742B1"/>
    <w:p w14:paraId="20A42294" w14:textId="77777777" w:rsidR="003C63AF" w:rsidRDefault="003C63AF" w:rsidP="003C63AF">
      <w:pPr>
        <w:pStyle w:val="2"/>
        <w:rPr>
          <w:b/>
          <w:bCs/>
        </w:rPr>
      </w:pPr>
      <w:r>
        <w:rPr>
          <w:rFonts w:hint="eastAsia"/>
          <w:b/>
          <w:bCs/>
        </w:rPr>
        <w:t>S</w:t>
      </w:r>
      <w:r>
        <w:rPr>
          <w:b/>
          <w:bCs/>
        </w:rPr>
        <w:t>ystem State Definitions</w:t>
      </w:r>
    </w:p>
    <w:p w14:paraId="53CF38C5" w14:textId="77777777" w:rsidR="003C63AF" w:rsidRPr="007B0DC6" w:rsidRDefault="003C63AF" w:rsidP="003C63AF">
      <w:pPr>
        <w:pStyle w:val="3"/>
        <w:ind w:left="1000" w:hanging="400"/>
        <w:rPr>
          <w:b/>
          <w:bCs/>
        </w:rPr>
      </w:pPr>
      <w:r w:rsidRPr="007B0DC6">
        <w:rPr>
          <w:rFonts w:hint="eastAsia"/>
          <w:b/>
          <w:bCs/>
        </w:rPr>
        <w:t>B</w:t>
      </w:r>
      <w:r w:rsidRPr="007B0DC6">
        <w:rPr>
          <w:b/>
          <w:bCs/>
        </w:rPr>
        <w:t>luetooth</w:t>
      </w:r>
    </w:p>
    <w:tbl>
      <w:tblPr>
        <w:tblStyle w:val="a5"/>
        <w:tblW w:w="0" w:type="auto"/>
        <w:tblInd w:w="137" w:type="dxa"/>
        <w:tblLook w:val="04A0" w:firstRow="1" w:lastRow="0" w:firstColumn="1" w:lastColumn="0" w:noHBand="0" w:noVBand="1"/>
      </w:tblPr>
      <w:tblGrid>
        <w:gridCol w:w="2868"/>
        <w:gridCol w:w="5921"/>
      </w:tblGrid>
      <w:tr w:rsidR="003C63AF" w14:paraId="2EC57D1F" w14:textId="77777777" w:rsidTr="00B610F4">
        <w:tc>
          <w:tcPr>
            <w:tcW w:w="2868" w:type="dxa"/>
            <w:tcBorders>
              <w:bottom w:val="single" w:sz="12" w:space="0" w:color="auto"/>
            </w:tcBorders>
          </w:tcPr>
          <w:p w14:paraId="4FC1AF76" w14:textId="77777777" w:rsidR="003C63AF" w:rsidRPr="007D5976" w:rsidRDefault="003C63AF" w:rsidP="00B610F4">
            <w:pPr>
              <w:jc w:val="center"/>
              <w:rPr>
                <w:b/>
                <w:bCs/>
              </w:rPr>
            </w:pPr>
            <w:r w:rsidRPr="007D5976">
              <w:rPr>
                <w:rFonts w:hint="eastAsia"/>
                <w:b/>
                <w:bCs/>
              </w:rPr>
              <w:t>S</w:t>
            </w:r>
            <w:r w:rsidRPr="007D5976">
              <w:rPr>
                <w:b/>
                <w:bCs/>
              </w:rPr>
              <w:t>ystem State</w:t>
            </w:r>
          </w:p>
        </w:tc>
        <w:tc>
          <w:tcPr>
            <w:tcW w:w="5921" w:type="dxa"/>
            <w:tcBorders>
              <w:bottom w:val="single" w:sz="12" w:space="0" w:color="auto"/>
            </w:tcBorders>
          </w:tcPr>
          <w:p w14:paraId="54753029" w14:textId="77777777" w:rsidR="003C63AF" w:rsidRPr="007D5976" w:rsidRDefault="003C63AF" w:rsidP="00B610F4">
            <w:pPr>
              <w:jc w:val="center"/>
              <w:rPr>
                <w:b/>
                <w:bCs/>
              </w:rPr>
            </w:pPr>
            <w:r w:rsidRPr="007D5976">
              <w:rPr>
                <w:rFonts w:hint="eastAsia"/>
                <w:b/>
                <w:bCs/>
              </w:rPr>
              <w:t>D</w:t>
            </w:r>
            <w:r w:rsidRPr="007D5976">
              <w:rPr>
                <w:b/>
                <w:bCs/>
              </w:rPr>
              <w:t>escription</w:t>
            </w:r>
          </w:p>
        </w:tc>
      </w:tr>
      <w:tr w:rsidR="003C63AF" w14:paraId="0CBB6C35" w14:textId="77777777" w:rsidTr="00B610F4">
        <w:tc>
          <w:tcPr>
            <w:tcW w:w="2868" w:type="dxa"/>
            <w:tcBorders>
              <w:top w:val="single" w:sz="12" w:space="0" w:color="auto"/>
              <w:bottom w:val="single" w:sz="2" w:space="0" w:color="auto"/>
            </w:tcBorders>
          </w:tcPr>
          <w:p w14:paraId="695DDB23" w14:textId="231B8270" w:rsidR="003C63AF" w:rsidRDefault="003C63AF" w:rsidP="00B610F4">
            <w:r>
              <w:t>bt_state_init</w:t>
            </w:r>
          </w:p>
        </w:tc>
        <w:tc>
          <w:tcPr>
            <w:tcW w:w="5921" w:type="dxa"/>
            <w:tcBorders>
              <w:top w:val="single" w:sz="12" w:space="0" w:color="auto"/>
              <w:bottom w:val="single" w:sz="2" w:space="0" w:color="auto"/>
            </w:tcBorders>
          </w:tcPr>
          <w:p w14:paraId="50ACB57D" w14:textId="215B915E" w:rsidR="003C63AF" w:rsidRDefault="00102932" w:rsidP="00B610F4">
            <w:r>
              <w:rPr>
                <w:rFonts w:hint="eastAsia"/>
              </w:rPr>
              <w:t>S</w:t>
            </w:r>
            <w:r>
              <w:t>ystem initialization</w:t>
            </w:r>
          </w:p>
        </w:tc>
      </w:tr>
      <w:tr w:rsidR="003C63AF" w14:paraId="4E4FB643" w14:textId="77777777" w:rsidTr="00B610F4">
        <w:tc>
          <w:tcPr>
            <w:tcW w:w="2868" w:type="dxa"/>
            <w:tcBorders>
              <w:top w:val="single" w:sz="2" w:space="0" w:color="auto"/>
            </w:tcBorders>
          </w:tcPr>
          <w:p w14:paraId="0D32E108" w14:textId="77777777" w:rsidR="003C63AF" w:rsidRDefault="003C63AF" w:rsidP="00B610F4">
            <w:r>
              <w:rPr>
                <w:rFonts w:hint="eastAsia"/>
              </w:rPr>
              <w:t>b</w:t>
            </w:r>
            <w:r>
              <w:t>t_state_chg</w:t>
            </w:r>
          </w:p>
        </w:tc>
        <w:tc>
          <w:tcPr>
            <w:tcW w:w="5921" w:type="dxa"/>
            <w:tcBorders>
              <w:top w:val="single" w:sz="2" w:space="0" w:color="auto"/>
            </w:tcBorders>
          </w:tcPr>
          <w:p w14:paraId="73EFB716" w14:textId="5C1A2015" w:rsidR="003C63AF" w:rsidRDefault="00102932" w:rsidP="00B610F4">
            <w:r>
              <w:rPr>
                <w:rFonts w:hint="eastAsia"/>
              </w:rPr>
              <w:t>D</w:t>
            </w:r>
            <w:r>
              <w:t xml:space="preserve">evice </w:t>
            </w:r>
            <w:r w:rsidR="002D0F94">
              <w:t xml:space="preserve">is initialized and </w:t>
            </w:r>
            <w:r>
              <w:t>charg</w:t>
            </w:r>
            <w:r w:rsidR="00C4638A">
              <w:t>ing</w:t>
            </w:r>
          </w:p>
        </w:tc>
      </w:tr>
      <w:tr w:rsidR="003C63AF" w14:paraId="3C78CBA5" w14:textId="77777777" w:rsidTr="00B610F4">
        <w:tc>
          <w:tcPr>
            <w:tcW w:w="2868" w:type="dxa"/>
          </w:tcPr>
          <w:p w14:paraId="630FF823" w14:textId="3216F2A9" w:rsidR="003C63AF" w:rsidRDefault="003C63AF" w:rsidP="00B610F4">
            <w:r>
              <w:t>bt_state_</w:t>
            </w:r>
            <w:r>
              <w:rPr>
                <w:rFonts w:hint="eastAsia"/>
              </w:rPr>
              <w:t>i</w:t>
            </w:r>
            <w:r>
              <w:t>dle</w:t>
            </w:r>
          </w:p>
        </w:tc>
        <w:tc>
          <w:tcPr>
            <w:tcW w:w="5921" w:type="dxa"/>
          </w:tcPr>
          <w:p w14:paraId="76AF41B6" w14:textId="4AB4D56F" w:rsidR="003C63AF" w:rsidRDefault="00114F0B" w:rsidP="00B610F4">
            <w:r>
              <w:rPr>
                <w:rFonts w:hint="eastAsia"/>
              </w:rPr>
              <w:t>S</w:t>
            </w:r>
            <w:r>
              <w:t xml:space="preserve">ystem is initialized and waiting to events </w:t>
            </w:r>
            <w:r w:rsidR="002D0F94">
              <w:t>but not charging</w:t>
            </w:r>
          </w:p>
        </w:tc>
      </w:tr>
      <w:tr w:rsidR="003C63AF" w14:paraId="37EF6B9B" w14:textId="77777777" w:rsidTr="00B610F4">
        <w:tc>
          <w:tcPr>
            <w:tcW w:w="2868" w:type="dxa"/>
          </w:tcPr>
          <w:p w14:paraId="3A7E65BF" w14:textId="35680F71" w:rsidR="003C63AF" w:rsidRDefault="003C63AF" w:rsidP="00B610F4">
            <w:r>
              <w:t>bt_state_</w:t>
            </w:r>
            <w:r>
              <w:rPr>
                <w:rFonts w:hint="eastAsia"/>
              </w:rPr>
              <w:t>p</w:t>
            </w:r>
            <w:r>
              <w:t>airing</w:t>
            </w:r>
          </w:p>
        </w:tc>
        <w:tc>
          <w:tcPr>
            <w:tcW w:w="5921" w:type="dxa"/>
          </w:tcPr>
          <w:p w14:paraId="1E121D01" w14:textId="30D28EE2" w:rsidR="003C63AF" w:rsidRDefault="00114F0B" w:rsidP="00B610F4">
            <w:r>
              <w:rPr>
                <w:rFonts w:hint="eastAsia"/>
              </w:rPr>
              <w:t>D</w:t>
            </w:r>
            <w:r>
              <w:t>evice is in pairing</w:t>
            </w:r>
          </w:p>
        </w:tc>
      </w:tr>
      <w:tr w:rsidR="003C63AF" w14:paraId="0027C9AD" w14:textId="77777777" w:rsidTr="00B610F4">
        <w:tc>
          <w:tcPr>
            <w:tcW w:w="2868" w:type="dxa"/>
          </w:tcPr>
          <w:p w14:paraId="76FFF4A5" w14:textId="742537EA" w:rsidR="003C63AF" w:rsidRDefault="003C63AF" w:rsidP="00B610F4">
            <w:r>
              <w:t>bt_state_</w:t>
            </w:r>
            <w:r>
              <w:rPr>
                <w:rFonts w:hint="eastAsia"/>
              </w:rPr>
              <w:t>c</w:t>
            </w:r>
            <w:r>
              <w:t>onnected_br_edr</w:t>
            </w:r>
          </w:p>
        </w:tc>
        <w:tc>
          <w:tcPr>
            <w:tcW w:w="5921" w:type="dxa"/>
          </w:tcPr>
          <w:p w14:paraId="545947E4" w14:textId="31806DA9" w:rsidR="003C63AF" w:rsidRDefault="00114F0B" w:rsidP="00B610F4">
            <w:r>
              <w:rPr>
                <w:rFonts w:hint="eastAsia"/>
              </w:rPr>
              <w:t>D</w:t>
            </w:r>
            <w:r>
              <w:t>evice is connected in BR/EDR</w:t>
            </w:r>
          </w:p>
        </w:tc>
      </w:tr>
      <w:tr w:rsidR="003C63AF" w14:paraId="1749E017" w14:textId="77777777" w:rsidTr="00B610F4">
        <w:tc>
          <w:tcPr>
            <w:tcW w:w="2868" w:type="dxa"/>
          </w:tcPr>
          <w:p w14:paraId="1170AF24" w14:textId="52DF125A" w:rsidR="003C63AF" w:rsidRDefault="003C63AF" w:rsidP="00B610F4">
            <w:r>
              <w:t>bt_state_</w:t>
            </w:r>
            <w:r>
              <w:rPr>
                <w:rFonts w:hint="eastAsia"/>
              </w:rPr>
              <w:t>c</w:t>
            </w:r>
            <w:r>
              <w:t>onnected_ble</w:t>
            </w:r>
          </w:p>
        </w:tc>
        <w:tc>
          <w:tcPr>
            <w:tcW w:w="5921" w:type="dxa"/>
          </w:tcPr>
          <w:p w14:paraId="2AFBC1E3" w14:textId="18EAEE39" w:rsidR="003C63AF" w:rsidRDefault="00114F0B" w:rsidP="00B610F4">
            <w:r>
              <w:rPr>
                <w:rFonts w:hint="eastAsia"/>
              </w:rPr>
              <w:t>D</w:t>
            </w:r>
            <w:r>
              <w:t>evice is connected in BLE</w:t>
            </w:r>
          </w:p>
        </w:tc>
      </w:tr>
      <w:tr w:rsidR="003C63AF" w14:paraId="2DC6E0F1" w14:textId="77777777" w:rsidTr="00B610F4">
        <w:tc>
          <w:tcPr>
            <w:tcW w:w="2868" w:type="dxa"/>
          </w:tcPr>
          <w:p w14:paraId="08268802" w14:textId="52CFFAC2" w:rsidR="003C63AF" w:rsidRDefault="003C63AF" w:rsidP="00B610F4">
            <w:r>
              <w:t>bt_state_</w:t>
            </w:r>
            <w:r>
              <w:rPr>
                <w:rFonts w:hint="eastAsia"/>
              </w:rPr>
              <w:t>c</w:t>
            </w:r>
            <w:r>
              <w:t>onnected_all</w:t>
            </w:r>
          </w:p>
        </w:tc>
        <w:tc>
          <w:tcPr>
            <w:tcW w:w="5921" w:type="dxa"/>
          </w:tcPr>
          <w:p w14:paraId="493C6A4D" w14:textId="607D02C5" w:rsidR="003C63AF" w:rsidRDefault="00114F0B" w:rsidP="00B610F4">
            <w:r>
              <w:rPr>
                <w:rFonts w:hint="eastAsia"/>
              </w:rPr>
              <w:t>D</w:t>
            </w:r>
            <w:r>
              <w:t>evice is connected in BR/EDR and BLE</w:t>
            </w:r>
          </w:p>
        </w:tc>
      </w:tr>
      <w:tr w:rsidR="003C63AF" w14:paraId="72A9DB7B" w14:textId="77777777" w:rsidTr="00B610F4">
        <w:tc>
          <w:tcPr>
            <w:tcW w:w="2868" w:type="dxa"/>
          </w:tcPr>
          <w:p w14:paraId="41B056A4" w14:textId="0FD3CC2E" w:rsidR="003C63AF" w:rsidRDefault="003C63AF" w:rsidP="00B610F4">
            <w:r>
              <w:t>bt_state_</w:t>
            </w:r>
            <w:r>
              <w:rPr>
                <w:rFonts w:hint="eastAsia"/>
              </w:rPr>
              <w:t>s</w:t>
            </w:r>
            <w:r>
              <w:t>treaming</w:t>
            </w:r>
          </w:p>
        </w:tc>
        <w:tc>
          <w:tcPr>
            <w:tcW w:w="5921" w:type="dxa"/>
          </w:tcPr>
          <w:p w14:paraId="24F8AA4C" w14:textId="64F63B31" w:rsidR="003C63AF" w:rsidRDefault="002C30C2" w:rsidP="00B610F4">
            <w:r>
              <w:rPr>
                <w:rFonts w:hint="eastAsia"/>
              </w:rPr>
              <w:t>D</w:t>
            </w:r>
            <w:r>
              <w:t>evice is connected and in A2DP streaming</w:t>
            </w:r>
          </w:p>
        </w:tc>
      </w:tr>
      <w:tr w:rsidR="003C63AF" w14:paraId="23C96F56" w14:textId="77777777" w:rsidTr="00B610F4">
        <w:tc>
          <w:tcPr>
            <w:tcW w:w="2868" w:type="dxa"/>
          </w:tcPr>
          <w:p w14:paraId="7955EE86" w14:textId="4B4CC32C" w:rsidR="003C63AF" w:rsidRDefault="003C63AF" w:rsidP="00B610F4">
            <w:r>
              <w:t>bt_state_</w:t>
            </w:r>
            <w:r>
              <w:rPr>
                <w:rFonts w:hint="eastAsia"/>
              </w:rPr>
              <w:t>u</w:t>
            </w:r>
            <w:r>
              <w:t>nder_test</w:t>
            </w:r>
          </w:p>
        </w:tc>
        <w:tc>
          <w:tcPr>
            <w:tcW w:w="5921" w:type="dxa"/>
          </w:tcPr>
          <w:p w14:paraId="70AC79CC" w14:textId="572F6A1A" w:rsidR="003C63AF" w:rsidRDefault="002C30C2" w:rsidP="00B610F4">
            <w:r>
              <w:t xml:space="preserve">System is under </w:t>
            </w:r>
            <w:r w:rsidR="002E25AC">
              <w:t>test</w:t>
            </w:r>
          </w:p>
        </w:tc>
      </w:tr>
      <w:tr w:rsidR="003C63AF" w14:paraId="10A5892C" w14:textId="77777777" w:rsidTr="00B610F4">
        <w:tc>
          <w:tcPr>
            <w:tcW w:w="2868" w:type="dxa"/>
          </w:tcPr>
          <w:p w14:paraId="01C10333" w14:textId="5AE84D3E" w:rsidR="003C63AF" w:rsidRDefault="003C63AF" w:rsidP="00B610F4">
            <w:r>
              <w:t>bt_state_</w:t>
            </w:r>
            <w:r>
              <w:rPr>
                <w:rFonts w:hint="eastAsia"/>
              </w:rPr>
              <w:t>e</w:t>
            </w:r>
            <w:r>
              <w:t>rror</w:t>
            </w:r>
          </w:p>
        </w:tc>
        <w:tc>
          <w:tcPr>
            <w:tcW w:w="5921" w:type="dxa"/>
          </w:tcPr>
          <w:p w14:paraId="64A45D8B" w14:textId="5411AA0B" w:rsidR="003C63AF" w:rsidRDefault="002C30C2" w:rsidP="00B610F4">
            <w:r>
              <w:rPr>
                <w:rFonts w:hint="eastAsia"/>
              </w:rPr>
              <w:t>S</w:t>
            </w:r>
            <w:r>
              <w:t xml:space="preserve">ystem is in </w:t>
            </w:r>
            <w:r w:rsidR="008C2F7C">
              <w:t xml:space="preserve">HW or SW </w:t>
            </w:r>
            <w:r>
              <w:t>erro</w:t>
            </w:r>
            <w:r w:rsidR="008C2F7C">
              <w:t>r</w:t>
            </w:r>
          </w:p>
        </w:tc>
      </w:tr>
    </w:tbl>
    <w:p w14:paraId="398C2823" w14:textId="77777777" w:rsidR="003C63AF" w:rsidRDefault="003C63AF" w:rsidP="003C63AF"/>
    <w:p w14:paraId="50ECA7AC" w14:textId="77777777" w:rsidR="003C63AF" w:rsidRPr="007B0DC6" w:rsidRDefault="003C63AF" w:rsidP="003C63AF">
      <w:pPr>
        <w:pStyle w:val="3"/>
        <w:ind w:left="1000" w:hanging="400"/>
        <w:rPr>
          <w:b/>
          <w:bCs/>
        </w:rPr>
      </w:pPr>
      <w:r>
        <w:rPr>
          <w:b/>
          <w:bCs/>
        </w:rPr>
        <w:t>Stimulation</w:t>
      </w:r>
    </w:p>
    <w:tbl>
      <w:tblPr>
        <w:tblStyle w:val="a5"/>
        <w:tblW w:w="0" w:type="auto"/>
        <w:tblInd w:w="137" w:type="dxa"/>
        <w:tblLook w:val="04A0" w:firstRow="1" w:lastRow="0" w:firstColumn="1" w:lastColumn="0" w:noHBand="0" w:noVBand="1"/>
      </w:tblPr>
      <w:tblGrid>
        <w:gridCol w:w="2868"/>
        <w:gridCol w:w="5921"/>
      </w:tblGrid>
      <w:tr w:rsidR="003C63AF" w14:paraId="7E9711A2" w14:textId="77777777" w:rsidTr="00B610F4">
        <w:tc>
          <w:tcPr>
            <w:tcW w:w="2868" w:type="dxa"/>
            <w:tcBorders>
              <w:bottom w:val="single" w:sz="12" w:space="0" w:color="auto"/>
            </w:tcBorders>
          </w:tcPr>
          <w:p w14:paraId="21E94CF9" w14:textId="77777777" w:rsidR="003C63AF" w:rsidRPr="007D5976" w:rsidRDefault="003C63AF" w:rsidP="00B610F4">
            <w:pPr>
              <w:jc w:val="center"/>
              <w:rPr>
                <w:b/>
                <w:bCs/>
              </w:rPr>
            </w:pPr>
            <w:r w:rsidRPr="007D5976">
              <w:rPr>
                <w:rFonts w:hint="eastAsia"/>
                <w:b/>
                <w:bCs/>
              </w:rPr>
              <w:t>S</w:t>
            </w:r>
            <w:r w:rsidRPr="007D5976">
              <w:rPr>
                <w:b/>
                <w:bCs/>
              </w:rPr>
              <w:t>ystem State</w:t>
            </w:r>
          </w:p>
        </w:tc>
        <w:tc>
          <w:tcPr>
            <w:tcW w:w="5921" w:type="dxa"/>
            <w:tcBorders>
              <w:bottom w:val="single" w:sz="12" w:space="0" w:color="auto"/>
            </w:tcBorders>
          </w:tcPr>
          <w:p w14:paraId="0E3ABDFB" w14:textId="77777777" w:rsidR="003C63AF" w:rsidRPr="007D5976" w:rsidRDefault="003C63AF" w:rsidP="00B610F4">
            <w:pPr>
              <w:jc w:val="center"/>
              <w:rPr>
                <w:b/>
                <w:bCs/>
              </w:rPr>
            </w:pPr>
            <w:r w:rsidRPr="007D5976">
              <w:rPr>
                <w:rFonts w:hint="eastAsia"/>
                <w:b/>
                <w:bCs/>
              </w:rPr>
              <w:t>D</w:t>
            </w:r>
            <w:r w:rsidRPr="007D5976">
              <w:rPr>
                <w:b/>
                <w:bCs/>
              </w:rPr>
              <w:t>escription</w:t>
            </w:r>
          </w:p>
        </w:tc>
      </w:tr>
      <w:tr w:rsidR="003C63AF" w14:paraId="13E12488" w14:textId="77777777" w:rsidTr="00B610F4">
        <w:tc>
          <w:tcPr>
            <w:tcW w:w="2868" w:type="dxa"/>
            <w:tcBorders>
              <w:top w:val="single" w:sz="12" w:space="0" w:color="auto"/>
            </w:tcBorders>
          </w:tcPr>
          <w:p w14:paraId="048C70B0" w14:textId="1CE830B2" w:rsidR="003C63AF" w:rsidRDefault="003C63AF" w:rsidP="00B610F4">
            <w:r>
              <w:t>st_state_init</w:t>
            </w:r>
          </w:p>
        </w:tc>
        <w:tc>
          <w:tcPr>
            <w:tcW w:w="5921" w:type="dxa"/>
            <w:tcBorders>
              <w:top w:val="single" w:sz="12" w:space="0" w:color="auto"/>
            </w:tcBorders>
          </w:tcPr>
          <w:p w14:paraId="1ACBB4BB" w14:textId="5267CFE6" w:rsidR="003C63AF" w:rsidRDefault="002E25AC" w:rsidP="00B610F4">
            <w:r>
              <w:rPr>
                <w:rFonts w:hint="eastAsia"/>
              </w:rPr>
              <w:t>S</w:t>
            </w:r>
            <w:r>
              <w:t>ystem initialization</w:t>
            </w:r>
          </w:p>
        </w:tc>
      </w:tr>
      <w:tr w:rsidR="003C63AF" w14:paraId="7B6999E9" w14:textId="77777777" w:rsidTr="00B610F4">
        <w:tc>
          <w:tcPr>
            <w:tcW w:w="2868" w:type="dxa"/>
          </w:tcPr>
          <w:p w14:paraId="3F432A88" w14:textId="12A0E918" w:rsidR="003C63AF" w:rsidRDefault="003C63AF" w:rsidP="00B610F4">
            <w:r>
              <w:t>st_state_</w:t>
            </w:r>
            <w:r>
              <w:rPr>
                <w:rFonts w:hint="eastAsia"/>
              </w:rPr>
              <w:t>i</w:t>
            </w:r>
            <w:r>
              <w:t>dle</w:t>
            </w:r>
          </w:p>
        </w:tc>
        <w:tc>
          <w:tcPr>
            <w:tcW w:w="5921" w:type="dxa"/>
          </w:tcPr>
          <w:p w14:paraId="0EC374EE" w14:textId="7BCCFFCB" w:rsidR="003C63AF" w:rsidRDefault="002E25AC" w:rsidP="00B610F4">
            <w:r>
              <w:rPr>
                <w:rFonts w:hint="eastAsia"/>
              </w:rPr>
              <w:t>S</w:t>
            </w:r>
            <w:r>
              <w:t>ystem is initialized and waiting to events or handle jobs</w:t>
            </w:r>
          </w:p>
        </w:tc>
      </w:tr>
      <w:tr w:rsidR="003C63AF" w14:paraId="24FA45EB" w14:textId="77777777" w:rsidTr="00B610F4">
        <w:tc>
          <w:tcPr>
            <w:tcW w:w="2868" w:type="dxa"/>
          </w:tcPr>
          <w:p w14:paraId="1D427C7A" w14:textId="421AFBAF" w:rsidR="003C63AF" w:rsidRDefault="003C63AF" w:rsidP="00B610F4">
            <w:r>
              <w:t>st_state_stimul</w:t>
            </w:r>
          </w:p>
        </w:tc>
        <w:tc>
          <w:tcPr>
            <w:tcW w:w="5921" w:type="dxa"/>
          </w:tcPr>
          <w:p w14:paraId="1AAE1F7A" w14:textId="516C6E51" w:rsidR="003C63AF" w:rsidRDefault="002E25AC" w:rsidP="00B610F4">
            <w:r>
              <w:rPr>
                <w:rFonts w:hint="eastAsia"/>
              </w:rPr>
              <w:t>D</w:t>
            </w:r>
            <w:r>
              <w:t>evice outputs stimulation</w:t>
            </w:r>
          </w:p>
        </w:tc>
      </w:tr>
      <w:tr w:rsidR="003C63AF" w14:paraId="1B9598DA" w14:textId="77777777" w:rsidTr="00B610F4">
        <w:tc>
          <w:tcPr>
            <w:tcW w:w="2868" w:type="dxa"/>
          </w:tcPr>
          <w:p w14:paraId="3058FD7F" w14:textId="20364ABC" w:rsidR="003C63AF" w:rsidRDefault="003C63AF" w:rsidP="00B610F4">
            <w:r>
              <w:t>st_state_</w:t>
            </w:r>
            <w:r>
              <w:rPr>
                <w:rFonts w:hint="eastAsia"/>
              </w:rPr>
              <w:t>e</w:t>
            </w:r>
            <w:r>
              <w:t>rror</w:t>
            </w:r>
          </w:p>
        </w:tc>
        <w:tc>
          <w:tcPr>
            <w:tcW w:w="5921" w:type="dxa"/>
          </w:tcPr>
          <w:p w14:paraId="6101C2A8" w14:textId="7F1BD4C0" w:rsidR="003C63AF" w:rsidRDefault="002E25AC" w:rsidP="00B610F4">
            <w:r>
              <w:rPr>
                <w:rFonts w:hint="eastAsia"/>
              </w:rPr>
              <w:t>S</w:t>
            </w:r>
            <w:r>
              <w:t>ystem is in HW or SW error</w:t>
            </w:r>
          </w:p>
        </w:tc>
      </w:tr>
    </w:tbl>
    <w:p w14:paraId="5515934C" w14:textId="77777777" w:rsidR="003C63AF" w:rsidRDefault="003C63AF" w:rsidP="003C63AF"/>
    <w:p w14:paraId="37C0BBFA" w14:textId="77777777" w:rsidR="003C63AF" w:rsidRDefault="003C63AF" w:rsidP="003C63AF"/>
    <w:p w14:paraId="4B78F931" w14:textId="7537B75D" w:rsidR="00E9483F" w:rsidRDefault="00E9483F" w:rsidP="00E9483F"/>
    <w:p w14:paraId="75825B79" w14:textId="24FC385B" w:rsidR="00E9483F" w:rsidRDefault="00E9483F" w:rsidP="00E9483F"/>
    <w:p w14:paraId="3131B6E9" w14:textId="77777777" w:rsidR="00E9483F" w:rsidRPr="00E9483F" w:rsidRDefault="00E9483F" w:rsidP="00E9483F"/>
    <w:p w14:paraId="31B4C90F" w14:textId="70333325" w:rsidR="007742B1" w:rsidRDefault="00D5205A" w:rsidP="007742B1">
      <w:pPr>
        <w:pStyle w:val="2"/>
        <w:rPr>
          <w:b/>
          <w:bCs/>
        </w:rPr>
      </w:pPr>
      <w:r>
        <w:rPr>
          <w:b/>
          <w:bCs/>
        </w:rPr>
        <w:lastRenderedPageBreak/>
        <w:t>System</w:t>
      </w:r>
      <w:r w:rsidR="007742B1" w:rsidRPr="007742B1">
        <w:rPr>
          <w:b/>
          <w:bCs/>
        </w:rPr>
        <w:t xml:space="preserve"> State Diagram</w:t>
      </w:r>
    </w:p>
    <w:p w14:paraId="6A5FD3AA" w14:textId="77777777" w:rsidR="00A76EF3" w:rsidRDefault="00A76EF3" w:rsidP="00183A02"/>
    <w:p w14:paraId="31998EF5" w14:textId="4D73F474" w:rsidR="006841B5" w:rsidRPr="00A76EF3" w:rsidRDefault="00A76EF3" w:rsidP="00A76EF3">
      <w:pPr>
        <w:pStyle w:val="3"/>
        <w:ind w:left="1000" w:hanging="400"/>
        <w:rPr>
          <w:b/>
          <w:bCs/>
        </w:rPr>
      </w:pPr>
      <w:r w:rsidRPr="00A76EF3">
        <w:rPr>
          <w:b/>
          <w:bCs/>
        </w:rPr>
        <w:t>Bluetooth State</w:t>
      </w:r>
    </w:p>
    <w:p w14:paraId="078F86C1" w14:textId="640F1ABE" w:rsidR="006841B5" w:rsidRDefault="0087433F" w:rsidP="007742B1">
      <w:r>
        <w:rPr>
          <w:noProof/>
        </w:rPr>
        <w:object w:dxaOrig="1440" w:dyaOrig="1440" w14:anchorId="27747852">
          <v:shape id="_x0000_s2084" type="#_x0000_t75" style="position:absolute;left:0;text-align:left;margin-left:0;margin-top:.55pt;width:353.55pt;height:398.6pt;z-index:251693056;mso-position-horizontal:center;mso-position-horizontal-relative:text;mso-position-vertical:absolute;mso-position-vertical-relative:text">
            <v:imagedata r:id="rId14" o:title=""/>
          </v:shape>
          <o:OLEObject Type="Embed" ProgID="Visio.Drawing.15" ShapeID="_x0000_s2084" DrawAspect="Content" ObjectID="_1733559611" r:id="rId15"/>
        </w:object>
      </w:r>
    </w:p>
    <w:p w14:paraId="08B951AA" w14:textId="487EAD91" w:rsidR="006841B5" w:rsidRDefault="006841B5" w:rsidP="007742B1"/>
    <w:p w14:paraId="3ED5601A" w14:textId="1AD4A9C7" w:rsidR="006841B5" w:rsidRDefault="006841B5" w:rsidP="007742B1"/>
    <w:p w14:paraId="6B81F315" w14:textId="73576AE1" w:rsidR="006841B5" w:rsidRDefault="006841B5" w:rsidP="007742B1"/>
    <w:p w14:paraId="7BAC3C7C" w14:textId="19995FE7" w:rsidR="006841B5" w:rsidRDefault="006841B5" w:rsidP="007742B1"/>
    <w:p w14:paraId="2C00E854" w14:textId="39DD95F7" w:rsidR="006841B5" w:rsidRDefault="006841B5" w:rsidP="007742B1"/>
    <w:p w14:paraId="04CEE818" w14:textId="10AA9F83" w:rsidR="006841B5" w:rsidRDefault="006841B5" w:rsidP="007742B1"/>
    <w:p w14:paraId="7CB6204E" w14:textId="7202479E" w:rsidR="006841B5" w:rsidRDefault="006841B5" w:rsidP="007742B1"/>
    <w:p w14:paraId="5C827F31" w14:textId="15567250" w:rsidR="006841B5" w:rsidRDefault="006841B5" w:rsidP="007742B1"/>
    <w:p w14:paraId="306C360A" w14:textId="4261E258" w:rsidR="006841B5" w:rsidRDefault="006841B5" w:rsidP="007742B1"/>
    <w:p w14:paraId="40351319" w14:textId="4F2A8AB6" w:rsidR="006841B5" w:rsidRDefault="006841B5" w:rsidP="007742B1"/>
    <w:p w14:paraId="2E183FC9" w14:textId="7353C96C" w:rsidR="006841B5" w:rsidRDefault="006841B5" w:rsidP="007742B1"/>
    <w:p w14:paraId="70633868" w14:textId="2977D782" w:rsidR="006841B5" w:rsidRDefault="006841B5" w:rsidP="007742B1"/>
    <w:p w14:paraId="75935517" w14:textId="30343C68" w:rsidR="006841B5" w:rsidRDefault="006841B5" w:rsidP="007742B1"/>
    <w:p w14:paraId="5EFE2EBB" w14:textId="519E0BF7" w:rsidR="006841B5" w:rsidRDefault="006841B5" w:rsidP="007742B1"/>
    <w:p w14:paraId="373DEE2E" w14:textId="5DE72051" w:rsidR="000E4D7B" w:rsidRDefault="000E4D7B" w:rsidP="007742B1"/>
    <w:p w14:paraId="3FFA96CD" w14:textId="5518451F" w:rsidR="000E4D7B" w:rsidRDefault="000505D9" w:rsidP="000505D9">
      <w:pPr>
        <w:pStyle w:val="a4"/>
        <w:numPr>
          <w:ilvl w:val="0"/>
          <w:numId w:val="31"/>
        </w:numPr>
        <w:ind w:leftChars="0"/>
      </w:pPr>
      <w:r>
        <w:t xml:space="preserve">If system state is changed to charging in Bluetooth state, device </w:t>
      </w:r>
      <w:r w:rsidR="00E1310F">
        <w:t>get out from</w:t>
      </w:r>
      <w:r>
        <w:t xml:space="preserve"> </w:t>
      </w:r>
      <w:r w:rsidR="0087433F">
        <w:t>this</w:t>
      </w:r>
      <w:r>
        <w:t xml:space="preserve"> </w:t>
      </w:r>
      <w:r w:rsidR="0087433F">
        <w:t xml:space="preserve">Bluetooth </w:t>
      </w:r>
      <w:r>
        <w:t>state</w:t>
      </w:r>
      <w:r w:rsidR="0087433F">
        <w:t xml:space="preserve"> immediately</w:t>
      </w:r>
      <w:r>
        <w:t>.</w:t>
      </w:r>
    </w:p>
    <w:p w14:paraId="4F8569FF" w14:textId="44DA678D" w:rsidR="00830536" w:rsidRDefault="00830536" w:rsidP="00021ACB">
      <w:pPr>
        <w:pStyle w:val="a4"/>
        <w:numPr>
          <w:ilvl w:val="0"/>
          <w:numId w:val="31"/>
        </w:numPr>
        <w:ind w:leftChars="0"/>
      </w:pPr>
      <w:r>
        <w:t>Not charging state includes charging compete</w:t>
      </w:r>
      <w:r w:rsidR="0087433F">
        <w:t xml:space="preserve"> event</w:t>
      </w:r>
      <w:r>
        <w:t>.</w:t>
      </w:r>
    </w:p>
    <w:p w14:paraId="405BE489" w14:textId="339CF881" w:rsidR="000505D9" w:rsidRDefault="000505D9" w:rsidP="000505D9">
      <w:pPr>
        <w:pStyle w:val="a4"/>
        <w:numPr>
          <w:ilvl w:val="0"/>
          <w:numId w:val="31"/>
        </w:numPr>
        <w:ind w:leftChars="0"/>
      </w:pPr>
      <w:r>
        <w:rPr>
          <w:rFonts w:hint="eastAsia"/>
        </w:rPr>
        <w:t>I</w:t>
      </w:r>
      <w:r>
        <w:t xml:space="preserve">f device is paired with another Bluetooth device, device tried to connect to paired device in </w:t>
      </w:r>
      <w:r w:rsidR="00830536">
        <w:t xml:space="preserve">connectable </w:t>
      </w:r>
      <w:r>
        <w:t>state</w:t>
      </w:r>
      <w:r w:rsidR="00830536">
        <w:t xml:space="preserve"> periodically</w:t>
      </w:r>
      <w:r>
        <w:t>.</w:t>
      </w:r>
    </w:p>
    <w:p w14:paraId="5F9C33A3" w14:textId="0AAF3715" w:rsidR="000505D9" w:rsidRDefault="0087433F" w:rsidP="000505D9">
      <w:pPr>
        <w:pStyle w:val="a4"/>
        <w:numPr>
          <w:ilvl w:val="0"/>
          <w:numId w:val="31"/>
        </w:numPr>
        <w:ind w:leftChars="0"/>
      </w:pPr>
      <w:r>
        <w:t xml:space="preserve">Stimulation is controlled </w:t>
      </w:r>
      <w:r w:rsidR="00B63AE2">
        <w:t>by</w:t>
      </w:r>
      <w:r>
        <w:t xml:space="preserve"> </w:t>
      </w:r>
      <w:r w:rsidR="00021ACB">
        <w:t>Bluetooth s</w:t>
      </w:r>
      <w:r w:rsidR="00B63AE2">
        <w:t>ystem</w:t>
      </w:r>
      <w:r w:rsidR="00021ACB">
        <w:t xml:space="preserve"> and </w:t>
      </w:r>
      <w:r>
        <w:t>current stimulation state is indicated to Bluetooth system.</w:t>
      </w:r>
    </w:p>
    <w:p w14:paraId="7C470936" w14:textId="5F8ABB2E" w:rsidR="008E7159" w:rsidRDefault="008E7159" w:rsidP="000505D9">
      <w:pPr>
        <w:pStyle w:val="a4"/>
        <w:numPr>
          <w:ilvl w:val="0"/>
          <w:numId w:val="31"/>
        </w:numPr>
        <w:ind w:leftChars="0"/>
      </w:pPr>
      <w:r>
        <w:rPr>
          <w:rFonts w:hint="eastAsia"/>
        </w:rPr>
        <w:t>I</w:t>
      </w:r>
      <w:r>
        <w:t>f errors occur in system, system stop running and is in error state until power off.</w:t>
      </w:r>
    </w:p>
    <w:p w14:paraId="1447B622" w14:textId="0B2BB621" w:rsidR="00021ACB" w:rsidRDefault="00325F71" w:rsidP="00021ACB">
      <w:pPr>
        <w:pStyle w:val="a4"/>
        <w:numPr>
          <w:ilvl w:val="0"/>
          <w:numId w:val="31"/>
        </w:numPr>
        <w:ind w:leftChars="0"/>
        <w:rPr>
          <w:rFonts w:hint="eastAsia"/>
        </w:rPr>
      </w:pPr>
      <w:r w:rsidRPr="00325F71">
        <w:t xml:space="preserve">Sleep </w:t>
      </w:r>
      <w:r w:rsidR="00142ACE">
        <w:t>c</w:t>
      </w:r>
      <w:r w:rsidRPr="00325F71">
        <w:t>ondition</w:t>
      </w:r>
    </w:p>
    <w:p w14:paraId="300BF32B" w14:textId="2C606D1E" w:rsidR="00021ACB" w:rsidRDefault="00021ACB" w:rsidP="00B63AE2">
      <w:pPr>
        <w:pStyle w:val="a4"/>
        <w:numPr>
          <w:ilvl w:val="0"/>
          <w:numId w:val="43"/>
        </w:numPr>
        <w:ind w:leftChars="0"/>
      </w:pPr>
      <w:r>
        <w:lastRenderedPageBreak/>
        <w:t>T1 timeout</w:t>
      </w:r>
      <w:r>
        <w:rPr>
          <w:rFonts w:hint="eastAsia"/>
        </w:rPr>
        <w:t xml:space="preserve"> </w:t>
      </w:r>
      <w:r>
        <w:t>while system is not charging, disconnected in Bluetooth and not in stimulation output</w:t>
      </w:r>
    </w:p>
    <w:p w14:paraId="0A46F257" w14:textId="7CC072C1" w:rsidR="00ED5886" w:rsidRDefault="00ED5886" w:rsidP="00B63AE2">
      <w:pPr>
        <w:pStyle w:val="a4"/>
        <w:numPr>
          <w:ilvl w:val="0"/>
          <w:numId w:val="43"/>
        </w:numPr>
        <w:ind w:leftChars="0"/>
      </w:pPr>
      <w:r>
        <w:t>Cut-off when battery voltage is lower than system working voltage</w:t>
      </w:r>
    </w:p>
    <w:p w14:paraId="17849ED3" w14:textId="195B5936" w:rsidR="009B1F7F" w:rsidRDefault="00021ACB" w:rsidP="00021ACB">
      <w:pPr>
        <w:pStyle w:val="a4"/>
        <w:numPr>
          <w:ilvl w:val="0"/>
          <w:numId w:val="31"/>
        </w:numPr>
        <w:ind w:leftChars="0"/>
      </w:pPr>
      <w:r>
        <w:rPr>
          <w:rFonts w:hint="eastAsia"/>
        </w:rPr>
        <w:t>W</w:t>
      </w:r>
      <w:r>
        <w:t>ake-up conditions</w:t>
      </w:r>
    </w:p>
    <w:p w14:paraId="3AB682AF" w14:textId="1F74566F" w:rsidR="00021ACB" w:rsidRDefault="00021ACB" w:rsidP="00B63AE2">
      <w:pPr>
        <w:pStyle w:val="a4"/>
        <w:numPr>
          <w:ilvl w:val="0"/>
          <w:numId w:val="44"/>
        </w:numPr>
        <w:ind w:leftChars="0"/>
      </w:pPr>
      <w:r>
        <w:t>State changes in charging states</w:t>
      </w:r>
    </w:p>
    <w:p w14:paraId="4D24A57C" w14:textId="753C7BA5" w:rsidR="00021ACB" w:rsidRPr="00021ACB" w:rsidRDefault="00ED5886" w:rsidP="00B63AE2">
      <w:pPr>
        <w:pStyle w:val="a4"/>
        <w:numPr>
          <w:ilvl w:val="0"/>
          <w:numId w:val="44"/>
        </w:numPr>
        <w:ind w:leftChars="0"/>
        <w:rPr>
          <w:rFonts w:hint="eastAsia"/>
        </w:rPr>
      </w:pPr>
      <w:r>
        <w:rPr>
          <w:rFonts w:hint="eastAsia"/>
        </w:rPr>
        <w:t>M</w:t>
      </w:r>
      <w:r>
        <w:t>FB button is pressed</w:t>
      </w:r>
    </w:p>
    <w:p w14:paraId="528D5F98" w14:textId="77777777" w:rsidR="009B1F7F" w:rsidRDefault="009B1F7F" w:rsidP="007742B1"/>
    <w:p w14:paraId="6529801D" w14:textId="52EE7A80" w:rsidR="00A516E1" w:rsidRPr="007B0DC6" w:rsidRDefault="00A516E1" w:rsidP="00A516E1">
      <w:pPr>
        <w:pStyle w:val="3"/>
        <w:ind w:left="1000" w:hanging="400"/>
        <w:rPr>
          <w:b/>
          <w:bCs/>
        </w:rPr>
      </w:pPr>
      <w:r>
        <w:rPr>
          <w:b/>
          <w:bCs/>
        </w:rPr>
        <w:t>Stimulation</w:t>
      </w:r>
      <w:r w:rsidR="00A76EF3">
        <w:rPr>
          <w:b/>
          <w:bCs/>
        </w:rPr>
        <w:t xml:space="preserve"> state</w:t>
      </w:r>
    </w:p>
    <w:p w14:paraId="57766C25" w14:textId="1E1D9329" w:rsidR="000E4D7B" w:rsidRDefault="00A76EF3">
      <w:r>
        <w:rPr>
          <w:noProof/>
        </w:rPr>
        <w:object w:dxaOrig="1440" w:dyaOrig="1440" w14:anchorId="634D49B6">
          <v:shape id="_x0000_s2073" type="#_x0000_t75" style="position:absolute;left:0;text-align:left;margin-left:80.25pt;margin-top:6.6pt;width:290.1pt;height:286.25pt;z-index:251682816;mso-position-horizontal-relative:text;mso-position-vertical-relative:text">
            <v:imagedata r:id="rId16" o:title=""/>
          </v:shape>
          <o:OLEObject Type="Embed" ProgID="Visio.Drawing.15" ShapeID="_x0000_s2073" DrawAspect="Content" ObjectID="_1733559612" r:id="rId17"/>
        </w:object>
      </w:r>
    </w:p>
    <w:p w14:paraId="5872A4BA" w14:textId="0E95876B" w:rsidR="000E4D7B" w:rsidRDefault="000E4D7B"/>
    <w:p w14:paraId="1978D523" w14:textId="4B955B35" w:rsidR="000505D9" w:rsidRDefault="000505D9"/>
    <w:p w14:paraId="3BD8E2A3" w14:textId="0A7B4DA7" w:rsidR="000505D9" w:rsidRDefault="000505D9"/>
    <w:p w14:paraId="375EA941" w14:textId="458FF52F" w:rsidR="000505D9" w:rsidRDefault="000505D9"/>
    <w:p w14:paraId="3EBDEC5C" w14:textId="1721488F" w:rsidR="000505D9" w:rsidRDefault="000505D9"/>
    <w:p w14:paraId="72E96632" w14:textId="7F027A9B" w:rsidR="000505D9" w:rsidRDefault="000505D9"/>
    <w:p w14:paraId="1D26829F" w14:textId="696DE068" w:rsidR="000505D9" w:rsidRDefault="000505D9"/>
    <w:p w14:paraId="3746DD09" w14:textId="349A6149" w:rsidR="000505D9" w:rsidRDefault="000505D9"/>
    <w:p w14:paraId="2192FE25" w14:textId="1F2C9601" w:rsidR="000505D9" w:rsidRDefault="000505D9"/>
    <w:p w14:paraId="0C835F8F" w14:textId="26F5B775" w:rsidR="000505D9" w:rsidRDefault="000505D9"/>
    <w:p w14:paraId="78AF5FCA" w14:textId="7AFAB82C" w:rsidR="00B22519" w:rsidRDefault="00B22519" w:rsidP="00B5335A">
      <w:pPr>
        <w:pStyle w:val="a4"/>
        <w:numPr>
          <w:ilvl w:val="0"/>
          <w:numId w:val="32"/>
        </w:numPr>
        <w:ind w:leftChars="0"/>
      </w:pPr>
      <w:bookmarkStart w:id="0" w:name="_Hlk118379633"/>
      <w:r>
        <w:rPr>
          <w:rFonts w:hint="eastAsia"/>
        </w:rPr>
        <w:t>I</w:t>
      </w:r>
      <w:r>
        <w:t>f errors occur in system, system stop running and is in error state until power off.</w:t>
      </w:r>
    </w:p>
    <w:p w14:paraId="69BE76A0" w14:textId="259C4FD5" w:rsidR="000E4D7B" w:rsidRDefault="00B5335A" w:rsidP="00B5335A">
      <w:pPr>
        <w:pStyle w:val="a4"/>
        <w:numPr>
          <w:ilvl w:val="0"/>
          <w:numId w:val="32"/>
        </w:numPr>
        <w:ind w:leftChars="0"/>
      </w:pPr>
      <w:r>
        <w:rPr>
          <w:rFonts w:hint="eastAsia"/>
        </w:rPr>
        <w:t>S</w:t>
      </w:r>
      <w:r>
        <w:t>top conditions</w:t>
      </w:r>
    </w:p>
    <w:bookmarkEnd w:id="0"/>
    <w:p w14:paraId="22893D79" w14:textId="4297909E" w:rsidR="000E4D7B" w:rsidRDefault="00B5335A" w:rsidP="00B5335A">
      <w:pPr>
        <w:pStyle w:val="a4"/>
        <w:numPr>
          <w:ilvl w:val="0"/>
          <w:numId w:val="33"/>
        </w:numPr>
        <w:ind w:leftChars="0"/>
      </w:pPr>
      <w:r>
        <w:rPr>
          <w:rFonts w:hint="eastAsia"/>
        </w:rPr>
        <w:t>S</w:t>
      </w:r>
      <w:r>
        <w:t>top request</w:t>
      </w:r>
    </w:p>
    <w:p w14:paraId="4B93C481" w14:textId="24378968" w:rsidR="002C5CA1" w:rsidRDefault="002C5CA1" w:rsidP="00B5335A">
      <w:pPr>
        <w:pStyle w:val="a4"/>
        <w:numPr>
          <w:ilvl w:val="0"/>
          <w:numId w:val="33"/>
        </w:numPr>
        <w:ind w:leftChars="0"/>
      </w:pPr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to</w:t>
      </w:r>
      <w:r>
        <w:t xml:space="preserve"> </w:t>
      </w:r>
      <w:r w:rsidR="003B11B6">
        <w:rPr>
          <w:rFonts w:hint="eastAsia"/>
        </w:rPr>
        <w:t>stimulation</w:t>
      </w:r>
      <w:r w:rsidR="003B11B6">
        <w:t xml:space="preserve"> </w:t>
      </w:r>
      <w:r w:rsidR="003B11B6">
        <w:rPr>
          <w:rFonts w:hint="eastAsia"/>
        </w:rPr>
        <w:t>M</w:t>
      </w:r>
      <w:r>
        <w:rPr>
          <w:rFonts w:hint="eastAsia"/>
        </w:rPr>
        <w:t>ode</w:t>
      </w:r>
      <w:r>
        <w:t xml:space="preserve"> </w:t>
      </w:r>
      <w:r>
        <w:rPr>
          <w:rFonts w:hint="eastAsia"/>
        </w:rPr>
        <w:t>0</w:t>
      </w:r>
    </w:p>
    <w:p w14:paraId="3A4754D3" w14:textId="20FF3362" w:rsidR="002C5CA1" w:rsidRDefault="002C5CA1" w:rsidP="00B5335A">
      <w:pPr>
        <w:pStyle w:val="a4"/>
        <w:numPr>
          <w:ilvl w:val="0"/>
          <w:numId w:val="33"/>
        </w:numPr>
        <w:ind w:leftChars="0"/>
      </w:pPr>
      <w:r>
        <w:rPr>
          <w:rFonts w:hint="eastAsia"/>
        </w:rPr>
        <w:t>Set</w:t>
      </w:r>
      <w:r>
        <w:t xml:space="preserve"> </w:t>
      </w:r>
      <w:r w:rsidR="003B11B6">
        <w:rPr>
          <w:rFonts w:hint="eastAsia"/>
        </w:rPr>
        <w:t xml:space="preserve">stimulation </w:t>
      </w:r>
      <w:r>
        <w:rPr>
          <w:rFonts w:hint="eastAsia"/>
        </w:rPr>
        <w:t>mode</w:t>
      </w:r>
      <w:r>
        <w:t xml:space="preserve"> </w:t>
      </w:r>
      <w:r>
        <w:rPr>
          <w:rFonts w:hint="eastAsia"/>
        </w:rPr>
        <w:t>other</w:t>
      </w:r>
      <w:r>
        <w:t xml:space="preserve"> </w:t>
      </w:r>
      <w:r>
        <w:rPr>
          <w:rFonts w:hint="eastAsia"/>
        </w:rPr>
        <w:t>than</w:t>
      </w:r>
      <w:r>
        <w:t xml:space="preserve"> </w:t>
      </w:r>
      <w:r>
        <w:rPr>
          <w:rFonts w:hint="eastAsia"/>
        </w:rPr>
        <w:t>current</w:t>
      </w:r>
      <w:r>
        <w:t xml:space="preserve"> </w:t>
      </w:r>
      <w:r>
        <w:rPr>
          <w:rFonts w:hint="eastAsia"/>
        </w:rPr>
        <w:t>mode</w:t>
      </w:r>
    </w:p>
    <w:p w14:paraId="71C7A390" w14:textId="65A2645A" w:rsidR="00B5335A" w:rsidRDefault="00B5335A" w:rsidP="00B5335A">
      <w:pPr>
        <w:pStyle w:val="a4"/>
        <w:numPr>
          <w:ilvl w:val="0"/>
          <w:numId w:val="33"/>
        </w:numPr>
        <w:ind w:leftChars="0"/>
      </w:pPr>
      <w:r>
        <w:rPr>
          <w:rFonts w:hint="eastAsia"/>
        </w:rPr>
        <w:t>T</w:t>
      </w:r>
      <w:r w:rsidR="00FE218A">
        <w:t>3</w:t>
      </w:r>
      <w:r>
        <w:t xml:space="preserve"> timeout</w:t>
      </w:r>
    </w:p>
    <w:p w14:paraId="48511501" w14:textId="2175C947" w:rsidR="00B5335A" w:rsidRDefault="00B5335A" w:rsidP="00B5335A">
      <w:pPr>
        <w:pStyle w:val="a4"/>
        <w:numPr>
          <w:ilvl w:val="0"/>
          <w:numId w:val="33"/>
        </w:numPr>
        <w:ind w:leftChars="0"/>
      </w:pPr>
      <w:r>
        <w:t>Deep sleep request</w:t>
      </w:r>
    </w:p>
    <w:p w14:paraId="14010A7E" w14:textId="5A0B0BD1" w:rsidR="00B5335A" w:rsidRDefault="00B5335A" w:rsidP="00B1195F">
      <w:pPr>
        <w:pStyle w:val="a4"/>
        <w:numPr>
          <w:ilvl w:val="0"/>
          <w:numId w:val="33"/>
        </w:numPr>
        <w:ind w:leftChars="0"/>
      </w:pPr>
      <w:r>
        <w:rPr>
          <w:rFonts w:hint="eastAsia"/>
        </w:rPr>
        <w:t>E</w:t>
      </w:r>
      <w:r>
        <w:t>rror occur</w:t>
      </w:r>
      <w:r w:rsidR="004B40EB">
        <w:t>s</w:t>
      </w:r>
    </w:p>
    <w:p w14:paraId="3E9B2F4B" w14:textId="77777777" w:rsidR="00B63AE2" w:rsidRPr="00B63AE2" w:rsidRDefault="00B63AE2" w:rsidP="00B63AE2">
      <w:pPr>
        <w:pStyle w:val="a4"/>
        <w:numPr>
          <w:ilvl w:val="0"/>
          <w:numId w:val="42"/>
        </w:numPr>
        <w:ind w:leftChars="0"/>
        <w:rPr>
          <w:rFonts w:hint="eastAsia"/>
          <w:vanish/>
        </w:rPr>
      </w:pPr>
    </w:p>
    <w:p w14:paraId="4D8C64C8" w14:textId="77777777" w:rsidR="00B63AE2" w:rsidRPr="00B63AE2" w:rsidRDefault="00B63AE2" w:rsidP="00B63AE2">
      <w:pPr>
        <w:pStyle w:val="a4"/>
        <w:numPr>
          <w:ilvl w:val="0"/>
          <w:numId w:val="42"/>
        </w:numPr>
        <w:ind w:leftChars="0"/>
        <w:rPr>
          <w:rFonts w:hint="eastAsia"/>
          <w:vanish/>
        </w:rPr>
      </w:pPr>
    </w:p>
    <w:p w14:paraId="7FEEA97F" w14:textId="71B1D5C2" w:rsidR="000E4D7B" w:rsidRDefault="00B63AE2" w:rsidP="00B63AE2">
      <w:pPr>
        <w:pStyle w:val="a4"/>
        <w:numPr>
          <w:ilvl w:val="0"/>
          <w:numId w:val="42"/>
        </w:numPr>
        <w:ind w:leftChars="0"/>
      </w:pPr>
      <w:r>
        <w:t xml:space="preserve">System </w:t>
      </w:r>
      <w:r w:rsidR="00DE3773">
        <w:t xml:space="preserve">is </w:t>
      </w:r>
      <w:r w:rsidR="0088669D">
        <w:t>a</w:t>
      </w:r>
      <w:r>
        <w:t>wake</w:t>
      </w:r>
      <w:r w:rsidR="0088669D">
        <w:t>ned</w:t>
      </w:r>
      <w:r>
        <w:t xml:space="preserve"> by hardware.</w:t>
      </w:r>
    </w:p>
    <w:p w14:paraId="6C6AD5DB" w14:textId="77777777" w:rsidR="00B63AE2" w:rsidRPr="0088669D" w:rsidRDefault="00B63AE2" w:rsidP="00142ACE"/>
    <w:p w14:paraId="62429E44" w14:textId="52CF0DC5" w:rsidR="004B245A" w:rsidRPr="004B245A" w:rsidRDefault="004B245A" w:rsidP="004B245A">
      <w:pPr>
        <w:pStyle w:val="3"/>
        <w:ind w:left="1000" w:hanging="400"/>
        <w:rPr>
          <w:b/>
          <w:bCs/>
        </w:rPr>
      </w:pPr>
      <w:r w:rsidRPr="004B245A">
        <w:rPr>
          <w:rFonts w:hint="eastAsia"/>
          <w:b/>
          <w:bCs/>
        </w:rPr>
        <w:t>Time</w:t>
      </w:r>
      <w:r w:rsidR="00DE74B7">
        <w:rPr>
          <w:rFonts w:hint="eastAsia"/>
          <w:b/>
          <w:bCs/>
        </w:rPr>
        <w:t>r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38"/>
        <w:gridCol w:w="1827"/>
        <w:gridCol w:w="2851"/>
      </w:tblGrid>
      <w:tr w:rsidR="00ED5886" w14:paraId="0F0C9584" w14:textId="2EB3542E" w:rsidTr="00ED5886">
        <w:tc>
          <w:tcPr>
            <w:tcW w:w="1838" w:type="dxa"/>
          </w:tcPr>
          <w:p w14:paraId="06B8F2D9" w14:textId="6C502451" w:rsidR="00ED5886" w:rsidRPr="00DE74B7" w:rsidRDefault="00ED5886" w:rsidP="00DE74B7">
            <w:pPr>
              <w:jc w:val="center"/>
              <w:rPr>
                <w:b/>
                <w:bCs/>
              </w:rPr>
            </w:pPr>
            <w:r w:rsidRPr="00DE74B7">
              <w:rPr>
                <w:rFonts w:hint="eastAsia"/>
                <w:b/>
                <w:bCs/>
              </w:rPr>
              <w:t>Timer</w:t>
            </w:r>
            <w:r w:rsidRPr="00DE74B7">
              <w:rPr>
                <w:b/>
                <w:bCs/>
              </w:rPr>
              <w:t xml:space="preserve"> </w:t>
            </w:r>
            <w:r w:rsidRPr="00DE74B7">
              <w:rPr>
                <w:rFonts w:hint="eastAsia"/>
                <w:b/>
                <w:bCs/>
              </w:rPr>
              <w:t>Type</w:t>
            </w:r>
          </w:p>
        </w:tc>
        <w:tc>
          <w:tcPr>
            <w:tcW w:w="1827" w:type="dxa"/>
          </w:tcPr>
          <w:p w14:paraId="00491739" w14:textId="54B6412A" w:rsidR="00ED5886" w:rsidRPr="00DE74B7" w:rsidRDefault="00ED5886" w:rsidP="00DE74B7">
            <w:pPr>
              <w:jc w:val="center"/>
              <w:rPr>
                <w:b/>
                <w:bCs/>
              </w:rPr>
            </w:pPr>
            <w:r w:rsidRPr="00DE74B7">
              <w:rPr>
                <w:rFonts w:hint="eastAsia"/>
                <w:b/>
                <w:bCs/>
              </w:rPr>
              <w:t>Time</w:t>
            </w:r>
          </w:p>
        </w:tc>
        <w:tc>
          <w:tcPr>
            <w:tcW w:w="2851" w:type="dxa"/>
          </w:tcPr>
          <w:p w14:paraId="30B12D0C" w14:textId="2E8E5913" w:rsidR="00ED5886" w:rsidRPr="00DE74B7" w:rsidRDefault="00ED5886" w:rsidP="00ED5886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</w:t>
            </w:r>
            <w:r>
              <w:rPr>
                <w:b/>
                <w:bCs/>
              </w:rPr>
              <w:t>escription</w:t>
            </w:r>
          </w:p>
        </w:tc>
      </w:tr>
      <w:tr w:rsidR="00ED5886" w14:paraId="4F61C6E1" w14:textId="7C871B63" w:rsidTr="00ED5886">
        <w:tc>
          <w:tcPr>
            <w:tcW w:w="1838" w:type="dxa"/>
          </w:tcPr>
          <w:p w14:paraId="70D09815" w14:textId="5A061A54" w:rsidR="00ED5886" w:rsidRDefault="00ED5886">
            <w:r>
              <w:rPr>
                <w:rFonts w:hint="eastAsia"/>
              </w:rPr>
              <w:lastRenderedPageBreak/>
              <w:t>T1</w:t>
            </w:r>
          </w:p>
        </w:tc>
        <w:tc>
          <w:tcPr>
            <w:tcW w:w="1827" w:type="dxa"/>
          </w:tcPr>
          <w:p w14:paraId="0D674F81" w14:textId="1C8E8EF4" w:rsidR="00ED5886" w:rsidRDefault="00ED5886">
            <w:r>
              <w:t>5 min</w:t>
            </w:r>
          </w:p>
        </w:tc>
        <w:tc>
          <w:tcPr>
            <w:tcW w:w="2851" w:type="dxa"/>
          </w:tcPr>
          <w:p w14:paraId="6632ABAF" w14:textId="648E6160" w:rsidR="00ED5886" w:rsidRDefault="00ED5886" w:rsidP="00ED5886">
            <w:r>
              <w:t>System idle time</w:t>
            </w:r>
          </w:p>
        </w:tc>
      </w:tr>
      <w:tr w:rsidR="00ED5886" w14:paraId="63D9B55E" w14:textId="01C6DD6A" w:rsidTr="00ED5886">
        <w:tc>
          <w:tcPr>
            <w:tcW w:w="1838" w:type="dxa"/>
          </w:tcPr>
          <w:p w14:paraId="4D3A7F9B" w14:textId="21D2BF71" w:rsidR="00ED5886" w:rsidRDefault="00ED5886">
            <w:r>
              <w:rPr>
                <w:rFonts w:hint="eastAsia"/>
              </w:rPr>
              <w:t>T</w:t>
            </w:r>
            <w:r>
              <w:t>2</w:t>
            </w:r>
          </w:p>
        </w:tc>
        <w:tc>
          <w:tcPr>
            <w:tcW w:w="1827" w:type="dxa"/>
          </w:tcPr>
          <w:p w14:paraId="583E29E2" w14:textId="52F13B5C" w:rsidR="00ED5886" w:rsidRDefault="00ED5886">
            <w:r>
              <w:t>5 min</w:t>
            </w:r>
          </w:p>
        </w:tc>
        <w:tc>
          <w:tcPr>
            <w:tcW w:w="2851" w:type="dxa"/>
          </w:tcPr>
          <w:p w14:paraId="4528ECC5" w14:textId="36335AC6" w:rsidR="00ED5886" w:rsidRDefault="00394E47" w:rsidP="00ED5886">
            <w:r>
              <w:rPr>
                <w:rFonts w:hint="eastAsia"/>
              </w:rPr>
              <w:t>P</w:t>
            </w:r>
            <w:r>
              <w:t>airing time</w:t>
            </w:r>
          </w:p>
        </w:tc>
      </w:tr>
      <w:tr w:rsidR="00ED5886" w14:paraId="02FBB442" w14:textId="713FB955" w:rsidTr="00ED5886">
        <w:tc>
          <w:tcPr>
            <w:tcW w:w="1838" w:type="dxa"/>
          </w:tcPr>
          <w:p w14:paraId="6F373101" w14:textId="4A43362F" w:rsidR="00ED5886" w:rsidRDefault="00ED5886">
            <w:r>
              <w:rPr>
                <w:rFonts w:hint="eastAsia"/>
              </w:rPr>
              <w:t>T</w:t>
            </w:r>
            <w:r>
              <w:t>3</w:t>
            </w:r>
          </w:p>
        </w:tc>
        <w:tc>
          <w:tcPr>
            <w:tcW w:w="1827" w:type="dxa"/>
          </w:tcPr>
          <w:p w14:paraId="335FF30B" w14:textId="2E6AA8B6" w:rsidR="00ED5886" w:rsidRDefault="00ED5886">
            <w:r>
              <w:rPr>
                <w:rFonts w:hint="eastAsia"/>
              </w:rPr>
              <w:t>2</w:t>
            </w:r>
            <w:r>
              <w:t>0 min</w:t>
            </w:r>
          </w:p>
        </w:tc>
        <w:tc>
          <w:tcPr>
            <w:tcW w:w="2851" w:type="dxa"/>
          </w:tcPr>
          <w:p w14:paraId="34B5F18F" w14:textId="525FFD80" w:rsidR="00ED5886" w:rsidRDefault="00394E47" w:rsidP="00ED5886">
            <w:r>
              <w:rPr>
                <w:rFonts w:hint="eastAsia"/>
              </w:rPr>
              <w:t>M</w:t>
            </w:r>
            <w:r>
              <w:t>ax stimulation time</w:t>
            </w:r>
          </w:p>
        </w:tc>
      </w:tr>
    </w:tbl>
    <w:p w14:paraId="11C5C687" w14:textId="77777777" w:rsidR="00B63AE2" w:rsidRDefault="00B63AE2" w:rsidP="00B63AE2"/>
    <w:p w14:paraId="0BEA2018" w14:textId="77777777" w:rsidR="00B63AE2" w:rsidRDefault="00B63AE2" w:rsidP="00B63AE2"/>
    <w:p w14:paraId="6A8B3B2E" w14:textId="77777777" w:rsidR="0088669D" w:rsidRDefault="0088669D">
      <w:pPr>
        <w:widowControl/>
        <w:wordWrap/>
        <w:autoSpaceDE/>
        <w:autoSpaceDN/>
        <w:rPr>
          <w:rFonts w:ascii="맑은 고딕" w:eastAsia="맑은 고딕" w:hAnsi="맑은 고딕" w:cs="Times New Roman"/>
          <w:b/>
          <w:bCs/>
          <w:sz w:val="28"/>
          <w:szCs w:val="28"/>
        </w:rPr>
      </w:pPr>
      <w:r>
        <w:rPr>
          <w:b/>
          <w:bCs/>
        </w:rPr>
        <w:br w:type="page"/>
      </w:r>
    </w:p>
    <w:p w14:paraId="7777DAE7" w14:textId="5B1C5F92" w:rsidR="00755033" w:rsidRPr="00755033" w:rsidRDefault="00755033" w:rsidP="00755033">
      <w:pPr>
        <w:pStyle w:val="1"/>
        <w:rPr>
          <w:b/>
          <w:bCs/>
        </w:rPr>
      </w:pPr>
      <w:r w:rsidRPr="00755033">
        <w:rPr>
          <w:rFonts w:hint="eastAsia"/>
          <w:b/>
          <w:bCs/>
        </w:rPr>
        <w:lastRenderedPageBreak/>
        <w:t>B</w:t>
      </w:r>
      <w:r w:rsidRPr="00755033">
        <w:rPr>
          <w:b/>
          <w:bCs/>
        </w:rPr>
        <w:t>utton Configuration</w:t>
      </w:r>
    </w:p>
    <w:p w14:paraId="14F9CE78" w14:textId="3661CD32" w:rsidR="00755033" w:rsidRDefault="00755033"/>
    <w:p w14:paraId="6109C949" w14:textId="4F7BD25B" w:rsidR="00755033" w:rsidRDefault="00755033"/>
    <w:p w14:paraId="32836CC3" w14:textId="289C2B7D" w:rsidR="00DD28E1" w:rsidRPr="00AC757C" w:rsidRDefault="00DD28E1" w:rsidP="00DD28E1">
      <w:pPr>
        <w:pStyle w:val="2"/>
        <w:rPr>
          <w:b/>
        </w:rPr>
      </w:pPr>
      <w:r>
        <w:rPr>
          <w:b/>
        </w:rPr>
        <w:t>Overview</w:t>
      </w:r>
    </w:p>
    <w:p w14:paraId="5C41C8EB" w14:textId="38723513" w:rsidR="00755033" w:rsidRDefault="00DD28E1" w:rsidP="00DD28E1">
      <w:pPr>
        <w:pStyle w:val="a4"/>
        <w:numPr>
          <w:ilvl w:val="0"/>
          <w:numId w:val="22"/>
        </w:numPr>
        <w:ind w:leftChars="0"/>
      </w:pPr>
      <w:r>
        <w:rPr>
          <w:rFonts w:hint="eastAsia"/>
        </w:rPr>
        <w:t>장치의 버튼 구성을 정의한다</w:t>
      </w:r>
    </w:p>
    <w:p w14:paraId="5A58B082" w14:textId="106AEB34" w:rsidR="00755033" w:rsidRDefault="00755033"/>
    <w:p w14:paraId="421E1A47" w14:textId="77777777" w:rsidR="00DD28E1" w:rsidRPr="00B7023B" w:rsidRDefault="00DD28E1" w:rsidP="00DD28E1">
      <w:pPr>
        <w:pStyle w:val="2"/>
        <w:rPr>
          <w:b/>
        </w:rPr>
      </w:pPr>
      <w:r>
        <w:rPr>
          <w:rFonts w:hint="eastAsia"/>
          <w:b/>
        </w:rPr>
        <w:t>Handle Button Event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80"/>
        <w:gridCol w:w="1134"/>
        <w:gridCol w:w="1275"/>
        <w:gridCol w:w="1134"/>
        <w:gridCol w:w="1134"/>
        <w:gridCol w:w="1276"/>
        <w:gridCol w:w="2075"/>
      </w:tblGrid>
      <w:tr w:rsidR="00DD28E1" w:rsidRPr="0047784B" w14:paraId="66917125" w14:textId="77777777" w:rsidTr="008878DE">
        <w:tc>
          <w:tcPr>
            <w:tcW w:w="2014" w:type="dxa"/>
            <w:gridSpan w:val="2"/>
            <w:shd w:val="clear" w:color="auto" w:fill="auto"/>
            <w:vAlign w:val="center"/>
          </w:tcPr>
          <w:p w14:paraId="17E2EE36" w14:textId="7AFB0A09" w:rsidR="00DD28E1" w:rsidRPr="0047784B" w:rsidRDefault="00DD28E1" w:rsidP="008007E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Button</w:t>
            </w:r>
          </w:p>
        </w:tc>
        <w:tc>
          <w:tcPr>
            <w:tcW w:w="6894" w:type="dxa"/>
            <w:gridSpan w:val="5"/>
            <w:shd w:val="clear" w:color="auto" w:fill="auto"/>
          </w:tcPr>
          <w:p w14:paraId="77D94DFA" w14:textId="77777777" w:rsidR="00DD28E1" w:rsidRPr="0047784B" w:rsidRDefault="00DD28E1" w:rsidP="008007E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State</w:t>
            </w:r>
          </w:p>
        </w:tc>
      </w:tr>
      <w:tr w:rsidR="008878DE" w:rsidRPr="0047784B" w14:paraId="722580AC" w14:textId="77777777" w:rsidTr="008878DE">
        <w:trPr>
          <w:trHeight w:val="478"/>
        </w:trPr>
        <w:tc>
          <w:tcPr>
            <w:tcW w:w="880" w:type="dxa"/>
            <w:vMerge w:val="restart"/>
            <w:tcBorders>
              <w:bottom w:val="double" w:sz="4" w:space="0" w:color="auto"/>
            </w:tcBorders>
            <w:shd w:val="clear" w:color="auto" w:fill="auto"/>
          </w:tcPr>
          <w:p w14:paraId="74AE860F" w14:textId="4477FC6E" w:rsidR="008878DE" w:rsidRPr="008878DE" w:rsidRDefault="008878DE" w:rsidP="008878D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T</w:t>
            </w:r>
            <w:r>
              <w:rPr>
                <w:b/>
                <w:bCs/>
              </w:rPr>
              <w:t>ype</w:t>
            </w:r>
          </w:p>
        </w:tc>
        <w:tc>
          <w:tcPr>
            <w:tcW w:w="1134" w:type="dxa"/>
            <w:vMerge w:val="restart"/>
            <w:tcBorders>
              <w:bottom w:val="double" w:sz="4" w:space="0" w:color="auto"/>
            </w:tcBorders>
            <w:shd w:val="clear" w:color="auto" w:fill="auto"/>
          </w:tcPr>
          <w:p w14:paraId="7947EF97" w14:textId="154B0B3E" w:rsidR="008878DE" w:rsidRPr="008878DE" w:rsidRDefault="008878DE" w:rsidP="008878DE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Event</w:t>
            </w:r>
          </w:p>
        </w:tc>
        <w:tc>
          <w:tcPr>
            <w:tcW w:w="1275" w:type="dxa"/>
            <w:vMerge w:val="restar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6659E3AF" w14:textId="5296ABC1" w:rsidR="008878DE" w:rsidRPr="00B7023B" w:rsidRDefault="008878DE" w:rsidP="008007E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Power</w:t>
            </w:r>
            <w:r>
              <w:rPr>
                <w:b/>
              </w:rPr>
              <w:t xml:space="preserve"> </w:t>
            </w:r>
            <w:r>
              <w:rPr>
                <w:rFonts w:hint="eastAsia"/>
                <w:b/>
              </w:rPr>
              <w:t>off</w:t>
            </w:r>
          </w:p>
        </w:tc>
        <w:tc>
          <w:tcPr>
            <w:tcW w:w="1134" w:type="dxa"/>
            <w:vMerge w:val="restar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7D55AF1D" w14:textId="79098E1C" w:rsidR="008878DE" w:rsidRPr="00B7023B" w:rsidRDefault="008878DE" w:rsidP="00E64F5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harging</w:t>
            </w:r>
          </w:p>
        </w:tc>
        <w:tc>
          <w:tcPr>
            <w:tcW w:w="1134" w:type="dxa"/>
            <w:vMerge w:val="restart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2180A2B1" w14:textId="60D31CA2" w:rsidR="008878DE" w:rsidRPr="00B7023B" w:rsidRDefault="008878DE" w:rsidP="008007E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P</w:t>
            </w:r>
            <w:r w:rsidRPr="00B7023B">
              <w:rPr>
                <w:rFonts w:hint="eastAsia"/>
                <w:b/>
              </w:rPr>
              <w:t>airing</w:t>
            </w:r>
          </w:p>
        </w:tc>
        <w:tc>
          <w:tcPr>
            <w:tcW w:w="3351" w:type="dxa"/>
            <w:gridSpan w:val="2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EEE2C47" w14:textId="733211A1" w:rsidR="008878DE" w:rsidRPr="00B7023B" w:rsidRDefault="008878DE" w:rsidP="008007EB">
            <w:pPr>
              <w:jc w:val="center"/>
              <w:rPr>
                <w:b/>
              </w:rPr>
            </w:pPr>
            <w:r w:rsidRPr="00B7023B">
              <w:rPr>
                <w:rFonts w:hint="eastAsia"/>
                <w:b/>
              </w:rPr>
              <w:t>Connected</w:t>
            </w:r>
          </w:p>
        </w:tc>
      </w:tr>
      <w:tr w:rsidR="008878DE" w:rsidRPr="0047784B" w14:paraId="1A4DA48B" w14:textId="77777777" w:rsidTr="0088669D">
        <w:trPr>
          <w:trHeight w:val="352"/>
        </w:trPr>
        <w:tc>
          <w:tcPr>
            <w:tcW w:w="880" w:type="dxa"/>
            <w:vMerge/>
            <w:tcBorders>
              <w:bottom w:val="double" w:sz="4" w:space="0" w:color="auto"/>
            </w:tcBorders>
            <w:shd w:val="clear" w:color="auto" w:fill="auto"/>
          </w:tcPr>
          <w:p w14:paraId="23C6415E" w14:textId="77777777" w:rsidR="008878DE" w:rsidRPr="0047784B" w:rsidRDefault="008878DE" w:rsidP="008007EB"/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</w:tcPr>
          <w:p w14:paraId="4C9A32AB" w14:textId="77777777" w:rsidR="008878DE" w:rsidRPr="0047784B" w:rsidRDefault="008878DE" w:rsidP="008007EB"/>
        </w:tc>
        <w:tc>
          <w:tcPr>
            <w:tcW w:w="1275" w:type="dxa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07C688CC" w14:textId="022E7DBB" w:rsidR="008878DE" w:rsidRPr="00B7023B" w:rsidRDefault="008878DE" w:rsidP="008007EB">
            <w:pPr>
              <w:jc w:val="center"/>
              <w:rPr>
                <w:b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3B021EC3" w14:textId="77777777" w:rsidR="008878DE" w:rsidRPr="00B7023B" w:rsidRDefault="008878DE" w:rsidP="008007EB">
            <w:pPr>
              <w:jc w:val="center"/>
              <w:rPr>
                <w:b/>
              </w:rPr>
            </w:pPr>
          </w:p>
        </w:tc>
        <w:tc>
          <w:tcPr>
            <w:tcW w:w="1134" w:type="dxa"/>
            <w:vMerge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667A9ED2" w14:textId="046893FE" w:rsidR="008878DE" w:rsidRPr="00B7023B" w:rsidRDefault="008878DE" w:rsidP="008007EB">
            <w:pPr>
              <w:jc w:val="center"/>
              <w:rPr>
                <w:b/>
              </w:rPr>
            </w:pPr>
          </w:p>
        </w:tc>
        <w:tc>
          <w:tcPr>
            <w:tcW w:w="1276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092BDEA5" w14:textId="77777777" w:rsidR="008878DE" w:rsidRPr="00B7023B" w:rsidRDefault="008878DE" w:rsidP="008007EB">
            <w:pPr>
              <w:jc w:val="center"/>
              <w:rPr>
                <w:b/>
              </w:rPr>
            </w:pPr>
            <w:r w:rsidRPr="00B7023B">
              <w:rPr>
                <w:rFonts w:hint="eastAsia"/>
                <w:b/>
              </w:rPr>
              <w:t>Stand-by</w:t>
            </w:r>
          </w:p>
        </w:tc>
        <w:tc>
          <w:tcPr>
            <w:tcW w:w="2075" w:type="dxa"/>
            <w:tcBorders>
              <w:bottom w:val="double" w:sz="4" w:space="0" w:color="auto"/>
            </w:tcBorders>
            <w:shd w:val="clear" w:color="auto" w:fill="auto"/>
            <w:vAlign w:val="center"/>
          </w:tcPr>
          <w:p w14:paraId="3F181796" w14:textId="04B6E859" w:rsidR="008878DE" w:rsidRPr="00B7023B" w:rsidRDefault="008878DE" w:rsidP="008007EB">
            <w:pPr>
              <w:jc w:val="center"/>
              <w:rPr>
                <w:b/>
              </w:rPr>
            </w:pPr>
            <w:r>
              <w:rPr>
                <w:b/>
              </w:rPr>
              <w:t>Stimulati</w:t>
            </w:r>
            <w:r>
              <w:rPr>
                <w:rFonts w:hint="eastAsia"/>
                <w:b/>
              </w:rPr>
              <w:t>ng</w:t>
            </w:r>
          </w:p>
        </w:tc>
      </w:tr>
      <w:tr w:rsidR="008878DE" w14:paraId="0A198575" w14:textId="77777777" w:rsidTr="008878DE">
        <w:tblPrEx>
          <w:tblCellMar>
            <w:left w:w="99" w:type="dxa"/>
            <w:right w:w="99" w:type="dxa"/>
          </w:tblCellMar>
          <w:tblLook w:val="0000" w:firstRow="0" w:lastRow="0" w:firstColumn="0" w:lastColumn="0" w:noHBand="0" w:noVBand="0"/>
        </w:tblPrEx>
        <w:trPr>
          <w:trHeight w:val="320"/>
        </w:trPr>
        <w:tc>
          <w:tcPr>
            <w:tcW w:w="880" w:type="dxa"/>
            <w:tcBorders>
              <w:top w:val="double" w:sz="4" w:space="0" w:color="auto"/>
            </w:tcBorders>
            <w:vAlign w:val="center"/>
          </w:tcPr>
          <w:p w14:paraId="2FAE342D" w14:textId="6993386C" w:rsidR="008878DE" w:rsidRPr="0018460E" w:rsidRDefault="008878DE" w:rsidP="008007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FB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14:paraId="16253A02" w14:textId="560AC9F2" w:rsidR="008878DE" w:rsidRPr="0018460E" w:rsidRDefault="008878DE" w:rsidP="008007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hort held</w:t>
            </w:r>
          </w:p>
        </w:tc>
        <w:tc>
          <w:tcPr>
            <w:tcW w:w="1275" w:type="dxa"/>
            <w:tcBorders>
              <w:top w:val="double" w:sz="4" w:space="0" w:color="auto"/>
            </w:tcBorders>
            <w:vAlign w:val="center"/>
          </w:tcPr>
          <w:p w14:paraId="4914675B" w14:textId="2B9F379D" w:rsidR="008878DE" w:rsidRPr="0018460E" w:rsidRDefault="008878DE" w:rsidP="008007EB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Power</w:t>
            </w:r>
            <w:r>
              <w:rPr>
                <w:sz w:val="16"/>
                <w:szCs w:val="16"/>
              </w:rPr>
              <w:t xml:space="preserve"> </w:t>
            </w:r>
            <w:r>
              <w:rPr>
                <w:rFonts w:hint="eastAsia"/>
                <w:sz w:val="16"/>
                <w:szCs w:val="16"/>
              </w:rPr>
              <w:t>on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14:paraId="046F685D" w14:textId="4465E039" w:rsidR="008878DE" w:rsidRPr="0018460E" w:rsidRDefault="008878DE" w:rsidP="00E64F50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134" w:type="dxa"/>
            <w:tcBorders>
              <w:top w:val="double" w:sz="4" w:space="0" w:color="auto"/>
            </w:tcBorders>
            <w:vAlign w:val="center"/>
          </w:tcPr>
          <w:p w14:paraId="2ECDF310" w14:textId="412A0786" w:rsidR="008878DE" w:rsidRPr="0018460E" w:rsidRDefault="008878DE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276" w:type="dxa"/>
            <w:tcBorders>
              <w:top w:val="double" w:sz="4" w:space="0" w:color="auto"/>
            </w:tcBorders>
            <w:vAlign w:val="center"/>
          </w:tcPr>
          <w:p w14:paraId="2DF280F5" w14:textId="77777777" w:rsidR="008878DE" w:rsidRPr="0018460E" w:rsidRDefault="008878DE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2075" w:type="dxa"/>
            <w:tcBorders>
              <w:top w:val="double" w:sz="4" w:space="0" w:color="auto"/>
            </w:tcBorders>
            <w:vAlign w:val="center"/>
          </w:tcPr>
          <w:p w14:paraId="735B214D" w14:textId="71DCF2C5" w:rsidR="008878DE" w:rsidRPr="0018460E" w:rsidRDefault="008878DE" w:rsidP="008007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Stop </w:t>
            </w:r>
            <w:r>
              <w:rPr>
                <w:rFonts w:hint="eastAsia"/>
                <w:sz w:val="16"/>
                <w:szCs w:val="16"/>
              </w:rPr>
              <w:t>streaming</w:t>
            </w:r>
            <w:r>
              <w:rPr>
                <w:sz w:val="16"/>
                <w:szCs w:val="16"/>
              </w:rPr>
              <w:t xml:space="preserve"> and stimulation</w:t>
            </w:r>
          </w:p>
        </w:tc>
      </w:tr>
      <w:tr w:rsidR="008878DE" w14:paraId="6B66DAEC" w14:textId="77777777" w:rsidTr="008878DE">
        <w:tblPrEx>
          <w:tblCellMar>
            <w:left w:w="99" w:type="dxa"/>
            <w:right w:w="99" w:type="dxa"/>
          </w:tblCellMar>
          <w:tblLook w:val="0000" w:firstRow="0" w:lastRow="0" w:firstColumn="0" w:lastColumn="0" w:noHBand="0" w:noVBand="0"/>
        </w:tblPrEx>
        <w:trPr>
          <w:trHeight w:val="320"/>
        </w:trPr>
        <w:tc>
          <w:tcPr>
            <w:tcW w:w="880" w:type="dxa"/>
            <w:vAlign w:val="center"/>
          </w:tcPr>
          <w:p w14:paraId="60984A23" w14:textId="24B2658B" w:rsidR="008878DE" w:rsidRDefault="008878DE" w:rsidP="008007EB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U</w:t>
            </w:r>
            <w:r>
              <w:rPr>
                <w:sz w:val="16"/>
                <w:szCs w:val="16"/>
              </w:rPr>
              <w:t>p</w:t>
            </w:r>
          </w:p>
        </w:tc>
        <w:tc>
          <w:tcPr>
            <w:tcW w:w="1134" w:type="dxa"/>
            <w:vAlign w:val="center"/>
          </w:tcPr>
          <w:p w14:paraId="1ADBBB75" w14:textId="7593DC07" w:rsidR="008878DE" w:rsidRDefault="008878DE" w:rsidP="008007EB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p</w:t>
            </w:r>
            <w:r>
              <w:rPr>
                <w:sz w:val="16"/>
                <w:szCs w:val="16"/>
              </w:rPr>
              <w:t>ressed</w:t>
            </w:r>
          </w:p>
        </w:tc>
        <w:tc>
          <w:tcPr>
            <w:tcW w:w="1275" w:type="dxa"/>
            <w:vAlign w:val="center"/>
          </w:tcPr>
          <w:p w14:paraId="4D610232" w14:textId="42390791" w:rsidR="008878DE" w:rsidRDefault="008878DE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134" w:type="dxa"/>
            <w:vAlign w:val="center"/>
          </w:tcPr>
          <w:p w14:paraId="1D9E1E12" w14:textId="6C71476A" w:rsidR="008878DE" w:rsidRPr="0018460E" w:rsidRDefault="008878DE" w:rsidP="00E64F50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134" w:type="dxa"/>
            <w:vAlign w:val="center"/>
          </w:tcPr>
          <w:p w14:paraId="55F44D36" w14:textId="79F05A81" w:rsidR="008878DE" w:rsidRPr="0018460E" w:rsidRDefault="008878DE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276" w:type="dxa"/>
            <w:vAlign w:val="center"/>
          </w:tcPr>
          <w:p w14:paraId="1843050F" w14:textId="173358C2" w:rsidR="008878DE" w:rsidRPr="0018460E" w:rsidRDefault="008878DE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2075" w:type="dxa"/>
            <w:vAlign w:val="center"/>
          </w:tcPr>
          <w:p w14:paraId="5E25CE43" w14:textId="65F03A21" w:rsidR="008878DE" w:rsidRDefault="008878DE" w:rsidP="008007EB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S</w:t>
            </w:r>
            <w:r>
              <w:rPr>
                <w:sz w:val="16"/>
                <w:szCs w:val="16"/>
              </w:rPr>
              <w:t>timulation level up</w:t>
            </w:r>
          </w:p>
        </w:tc>
      </w:tr>
      <w:tr w:rsidR="008878DE" w14:paraId="4B8D45D6" w14:textId="77777777" w:rsidTr="008878DE">
        <w:tblPrEx>
          <w:tblCellMar>
            <w:left w:w="99" w:type="dxa"/>
            <w:right w:w="99" w:type="dxa"/>
          </w:tblCellMar>
          <w:tblLook w:val="0000" w:firstRow="0" w:lastRow="0" w:firstColumn="0" w:lastColumn="0" w:noHBand="0" w:noVBand="0"/>
        </w:tblPrEx>
        <w:trPr>
          <w:trHeight w:val="320"/>
        </w:trPr>
        <w:tc>
          <w:tcPr>
            <w:tcW w:w="880" w:type="dxa"/>
            <w:vAlign w:val="center"/>
          </w:tcPr>
          <w:p w14:paraId="541345C4" w14:textId="69C9E45F" w:rsidR="008878DE" w:rsidRDefault="008878DE" w:rsidP="008007EB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D</w:t>
            </w:r>
            <w:r>
              <w:rPr>
                <w:sz w:val="16"/>
                <w:szCs w:val="16"/>
              </w:rPr>
              <w:t>own</w:t>
            </w:r>
          </w:p>
        </w:tc>
        <w:tc>
          <w:tcPr>
            <w:tcW w:w="1134" w:type="dxa"/>
            <w:vAlign w:val="center"/>
          </w:tcPr>
          <w:p w14:paraId="02685BBB" w14:textId="06B63B96" w:rsidR="008878DE" w:rsidRDefault="008878DE" w:rsidP="008007EB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p</w:t>
            </w:r>
            <w:r>
              <w:rPr>
                <w:sz w:val="16"/>
                <w:szCs w:val="16"/>
              </w:rPr>
              <w:t>ressed</w:t>
            </w:r>
          </w:p>
        </w:tc>
        <w:tc>
          <w:tcPr>
            <w:tcW w:w="1275" w:type="dxa"/>
            <w:vAlign w:val="center"/>
          </w:tcPr>
          <w:p w14:paraId="7893BB25" w14:textId="20E42BCE" w:rsidR="008878DE" w:rsidRDefault="008878DE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134" w:type="dxa"/>
            <w:vAlign w:val="center"/>
          </w:tcPr>
          <w:p w14:paraId="567F6CB5" w14:textId="50CD9595" w:rsidR="008878DE" w:rsidRPr="0018460E" w:rsidRDefault="008878DE" w:rsidP="00E64F50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134" w:type="dxa"/>
            <w:vAlign w:val="center"/>
          </w:tcPr>
          <w:p w14:paraId="717A4CAB" w14:textId="14CCFDDA" w:rsidR="008878DE" w:rsidRPr="0018460E" w:rsidRDefault="008878DE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276" w:type="dxa"/>
            <w:vAlign w:val="center"/>
          </w:tcPr>
          <w:p w14:paraId="7BDC320E" w14:textId="27E0C5AC" w:rsidR="008878DE" w:rsidRPr="0018460E" w:rsidRDefault="008878DE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2075" w:type="dxa"/>
            <w:vAlign w:val="center"/>
          </w:tcPr>
          <w:p w14:paraId="49793FB1" w14:textId="2944C601" w:rsidR="008878DE" w:rsidRDefault="008878DE" w:rsidP="008007EB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S</w:t>
            </w:r>
            <w:r>
              <w:rPr>
                <w:sz w:val="16"/>
                <w:szCs w:val="16"/>
              </w:rPr>
              <w:t>timulation level own</w:t>
            </w:r>
          </w:p>
        </w:tc>
      </w:tr>
    </w:tbl>
    <w:p w14:paraId="70CDE070" w14:textId="26FC6392" w:rsidR="00DD28E1" w:rsidRDefault="00DD28E1"/>
    <w:p w14:paraId="3B8497CE" w14:textId="47093A85" w:rsidR="00B14662" w:rsidRPr="00E64F50" w:rsidRDefault="00E64F50" w:rsidP="00E64F50">
      <w:pPr>
        <w:pStyle w:val="2"/>
        <w:rPr>
          <w:b/>
          <w:bCs/>
        </w:rPr>
      </w:pPr>
      <w:r w:rsidRPr="00E64F50">
        <w:rPr>
          <w:rFonts w:hint="eastAsia"/>
          <w:b/>
          <w:bCs/>
        </w:rPr>
        <w:t>Button</w:t>
      </w:r>
      <w:r w:rsidRPr="00E64F50">
        <w:rPr>
          <w:b/>
          <w:bCs/>
        </w:rPr>
        <w:t xml:space="preserve"> </w:t>
      </w:r>
      <w:r w:rsidRPr="00E64F50">
        <w:rPr>
          <w:rFonts w:hint="eastAsia"/>
          <w:b/>
          <w:bCs/>
        </w:rPr>
        <w:t>Event</w:t>
      </w:r>
      <w:r w:rsidRPr="00E64F50">
        <w:rPr>
          <w:b/>
          <w:bCs/>
        </w:rPr>
        <w:t xml:space="preserve"> </w:t>
      </w:r>
      <w:r w:rsidRPr="00E64F50">
        <w:rPr>
          <w:rFonts w:hint="eastAsia"/>
          <w:b/>
          <w:bCs/>
        </w:rPr>
        <w:t>Timing</w:t>
      </w:r>
    </w:p>
    <w:tbl>
      <w:tblPr>
        <w:tblStyle w:val="a5"/>
        <w:tblW w:w="0" w:type="auto"/>
        <w:tblInd w:w="137" w:type="dxa"/>
        <w:tblLook w:val="04A0" w:firstRow="1" w:lastRow="0" w:firstColumn="1" w:lastColumn="0" w:noHBand="0" w:noVBand="1"/>
      </w:tblPr>
      <w:tblGrid>
        <w:gridCol w:w="1985"/>
        <w:gridCol w:w="3118"/>
      </w:tblGrid>
      <w:tr w:rsidR="003659D3" w14:paraId="2C31A63B" w14:textId="77777777" w:rsidTr="0088669D">
        <w:tc>
          <w:tcPr>
            <w:tcW w:w="1985" w:type="dxa"/>
          </w:tcPr>
          <w:p w14:paraId="3299CEC2" w14:textId="2FD339B1" w:rsidR="003659D3" w:rsidRPr="003659D3" w:rsidRDefault="003659D3" w:rsidP="003659D3">
            <w:pPr>
              <w:jc w:val="center"/>
              <w:rPr>
                <w:b/>
                <w:bCs/>
              </w:rPr>
            </w:pPr>
            <w:r w:rsidRPr="003659D3">
              <w:rPr>
                <w:rFonts w:hint="eastAsia"/>
                <w:b/>
                <w:bCs/>
              </w:rPr>
              <w:t>Button</w:t>
            </w:r>
            <w:r w:rsidRPr="003659D3">
              <w:rPr>
                <w:b/>
                <w:bCs/>
              </w:rPr>
              <w:t xml:space="preserve"> </w:t>
            </w:r>
            <w:r w:rsidRPr="003659D3">
              <w:rPr>
                <w:rFonts w:hint="eastAsia"/>
                <w:b/>
                <w:bCs/>
              </w:rPr>
              <w:t>Event</w:t>
            </w:r>
          </w:p>
        </w:tc>
        <w:tc>
          <w:tcPr>
            <w:tcW w:w="3118" w:type="dxa"/>
          </w:tcPr>
          <w:p w14:paraId="519DC23E" w14:textId="3BF956AB" w:rsidR="003659D3" w:rsidRPr="003659D3" w:rsidRDefault="003659D3" w:rsidP="003659D3">
            <w:pPr>
              <w:jc w:val="center"/>
              <w:rPr>
                <w:b/>
                <w:bCs/>
              </w:rPr>
            </w:pPr>
            <w:r w:rsidRPr="003659D3">
              <w:rPr>
                <w:b/>
                <w:bCs/>
              </w:rPr>
              <w:t>Timing</w:t>
            </w:r>
          </w:p>
        </w:tc>
      </w:tr>
      <w:tr w:rsidR="003659D3" w14:paraId="33D1E0B5" w14:textId="77777777" w:rsidTr="0088669D">
        <w:tc>
          <w:tcPr>
            <w:tcW w:w="1985" w:type="dxa"/>
          </w:tcPr>
          <w:p w14:paraId="07C2F9E2" w14:textId="1682A9C4" w:rsidR="003659D3" w:rsidRPr="0088669D" w:rsidRDefault="003659D3">
            <w:r w:rsidRPr="0088669D">
              <w:rPr>
                <w:rFonts w:hint="eastAsia"/>
              </w:rPr>
              <w:t>Short</w:t>
            </w:r>
            <w:r w:rsidRPr="0088669D">
              <w:t xml:space="preserve"> </w:t>
            </w:r>
            <w:r w:rsidRPr="0088669D">
              <w:rPr>
                <w:rFonts w:hint="eastAsia"/>
              </w:rPr>
              <w:t>held</w:t>
            </w:r>
          </w:p>
        </w:tc>
        <w:tc>
          <w:tcPr>
            <w:tcW w:w="3118" w:type="dxa"/>
          </w:tcPr>
          <w:p w14:paraId="5DF8FB69" w14:textId="7253CE9E" w:rsidR="003659D3" w:rsidRDefault="003659D3">
            <w:r>
              <w:rPr>
                <w:rFonts w:hint="eastAsia"/>
              </w:rPr>
              <w:t>Pressed</w:t>
            </w:r>
            <w:r>
              <w:t xml:space="preserve"> </w:t>
            </w:r>
            <w:r w:rsidR="0088669D">
              <w:t xml:space="preserve">for </w:t>
            </w:r>
            <w:r>
              <w:rPr>
                <w:rFonts w:hint="eastAsia"/>
              </w:rPr>
              <w:t>1s</w:t>
            </w:r>
            <w:r w:rsidR="0088669D">
              <w:t xml:space="preserve"> or more</w:t>
            </w:r>
          </w:p>
        </w:tc>
      </w:tr>
    </w:tbl>
    <w:p w14:paraId="43A807BE" w14:textId="29BA0859" w:rsidR="00E64F50" w:rsidRPr="0088669D" w:rsidRDefault="00E64F50"/>
    <w:p w14:paraId="60DF0F7A" w14:textId="6861B0A8" w:rsidR="00E64F50" w:rsidRPr="0088669D" w:rsidRDefault="00E64F50"/>
    <w:p w14:paraId="06C3081C" w14:textId="031ABCF1" w:rsidR="00E64F50" w:rsidRDefault="00E64F50"/>
    <w:p w14:paraId="33CF27D1" w14:textId="03A113E7" w:rsidR="003659D3" w:rsidRDefault="003659D3">
      <w:pPr>
        <w:widowControl/>
        <w:wordWrap/>
        <w:autoSpaceDE/>
        <w:autoSpaceDN/>
      </w:pPr>
      <w:r>
        <w:br w:type="page"/>
      </w:r>
    </w:p>
    <w:p w14:paraId="55854821" w14:textId="57BE3AB7" w:rsidR="00E64F50" w:rsidRPr="003659D3" w:rsidRDefault="003659D3" w:rsidP="003659D3">
      <w:pPr>
        <w:pStyle w:val="1"/>
        <w:rPr>
          <w:b/>
          <w:bCs/>
        </w:rPr>
      </w:pPr>
      <w:r w:rsidRPr="003659D3">
        <w:rPr>
          <w:rFonts w:hint="eastAsia"/>
          <w:b/>
          <w:bCs/>
        </w:rPr>
        <w:lastRenderedPageBreak/>
        <w:t>LED</w:t>
      </w:r>
      <w:r w:rsidRPr="003659D3">
        <w:rPr>
          <w:b/>
          <w:bCs/>
        </w:rPr>
        <w:t xml:space="preserve"> </w:t>
      </w:r>
      <w:r w:rsidRPr="003659D3">
        <w:rPr>
          <w:rFonts w:hint="eastAsia"/>
          <w:b/>
          <w:bCs/>
        </w:rPr>
        <w:t>Indication</w:t>
      </w:r>
    </w:p>
    <w:p w14:paraId="01AF083C" w14:textId="32DB8784" w:rsidR="003659D3" w:rsidRDefault="003659D3">
      <w:pPr>
        <w:rPr>
          <w:b/>
          <w:bCs/>
        </w:rPr>
      </w:pPr>
    </w:p>
    <w:p w14:paraId="2F0DA788" w14:textId="77777777" w:rsidR="008D22E8" w:rsidRPr="00AC757C" w:rsidRDefault="008D22E8" w:rsidP="008D22E8">
      <w:pPr>
        <w:pStyle w:val="2"/>
        <w:rPr>
          <w:b/>
        </w:rPr>
      </w:pPr>
      <w:r>
        <w:rPr>
          <w:b/>
        </w:rPr>
        <w:t>Overview</w:t>
      </w:r>
    </w:p>
    <w:p w14:paraId="2AEAA2C1" w14:textId="380F3D4D" w:rsidR="003659D3" w:rsidRDefault="008D22E8" w:rsidP="008D22E8">
      <w:r>
        <w:rPr>
          <w:rFonts w:hint="eastAsia"/>
        </w:rPr>
        <w:t>장치의 LED</w:t>
      </w:r>
      <w:r>
        <w:t xml:space="preserve"> </w:t>
      </w:r>
      <w:r>
        <w:rPr>
          <w:rFonts w:hint="eastAsia"/>
        </w:rPr>
        <w:t>알림을 정의한다.</w:t>
      </w:r>
    </w:p>
    <w:p w14:paraId="34530D56" w14:textId="007B5844" w:rsidR="003659D3" w:rsidRDefault="003659D3"/>
    <w:p w14:paraId="16F5DAE8" w14:textId="0D4263B6" w:rsidR="008D22E8" w:rsidRPr="008D22E8" w:rsidRDefault="008D22E8" w:rsidP="008D22E8">
      <w:pPr>
        <w:pStyle w:val="2"/>
        <w:rPr>
          <w:b/>
          <w:bCs/>
        </w:rPr>
      </w:pPr>
      <w:r w:rsidRPr="008D22E8">
        <w:rPr>
          <w:rFonts w:hint="eastAsia"/>
          <w:b/>
          <w:bCs/>
        </w:rPr>
        <w:t>LED</w:t>
      </w:r>
      <w:r w:rsidRPr="008D22E8">
        <w:rPr>
          <w:b/>
          <w:bCs/>
        </w:rPr>
        <w:t xml:space="preserve"> </w:t>
      </w:r>
      <w:r w:rsidRPr="008D22E8">
        <w:rPr>
          <w:rFonts w:hint="eastAsia"/>
          <w:b/>
          <w:bCs/>
        </w:rPr>
        <w:t>Indication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972"/>
        <w:gridCol w:w="3402"/>
      </w:tblGrid>
      <w:tr w:rsidR="008D22E8" w14:paraId="6559091B" w14:textId="77777777" w:rsidTr="008D22E8">
        <w:tc>
          <w:tcPr>
            <w:tcW w:w="2972" w:type="dxa"/>
          </w:tcPr>
          <w:p w14:paraId="7B94BE59" w14:textId="48CD05B0" w:rsidR="008D22E8" w:rsidRPr="008D22E8" w:rsidRDefault="008D22E8" w:rsidP="008D22E8">
            <w:pPr>
              <w:jc w:val="center"/>
              <w:rPr>
                <w:b/>
                <w:bCs/>
              </w:rPr>
            </w:pPr>
            <w:r w:rsidRPr="008D22E8">
              <w:rPr>
                <w:rFonts w:hint="eastAsia"/>
                <w:b/>
                <w:bCs/>
              </w:rPr>
              <w:t>State</w:t>
            </w:r>
          </w:p>
        </w:tc>
        <w:tc>
          <w:tcPr>
            <w:tcW w:w="3402" w:type="dxa"/>
          </w:tcPr>
          <w:p w14:paraId="1457557E" w14:textId="742A3BD4" w:rsidR="008D22E8" w:rsidRPr="008D22E8" w:rsidRDefault="008D22E8" w:rsidP="008D22E8">
            <w:pPr>
              <w:jc w:val="center"/>
              <w:rPr>
                <w:b/>
                <w:bCs/>
              </w:rPr>
            </w:pPr>
            <w:r w:rsidRPr="008D22E8">
              <w:rPr>
                <w:rFonts w:hint="eastAsia"/>
                <w:b/>
                <w:bCs/>
              </w:rPr>
              <w:t>LED</w:t>
            </w:r>
            <w:r w:rsidRPr="008D22E8">
              <w:rPr>
                <w:b/>
                <w:bCs/>
              </w:rPr>
              <w:t xml:space="preserve"> </w:t>
            </w:r>
            <w:r w:rsidRPr="008D22E8">
              <w:rPr>
                <w:rFonts w:hint="eastAsia"/>
                <w:b/>
                <w:bCs/>
              </w:rPr>
              <w:t>Indication</w:t>
            </w:r>
          </w:p>
        </w:tc>
      </w:tr>
      <w:tr w:rsidR="008D22E8" w14:paraId="0AA3DA97" w14:textId="77777777" w:rsidTr="008D22E8">
        <w:tc>
          <w:tcPr>
            <w:tcW w:w="2972" w:type="dxa"/>
          </w:tcPr>
          <w:p w14:paraId="23BF3511" w14:textId="11DACDCF" w:rsidR="008D22E8" w:rsidRDefault="008D22E8">
            <w:r>
              <w:rPr>
                <w:rFonts w:hint="eastAsia"/>
              </w:rPr>
              <w:t>Power</w:t>
            </w:r>
            <w:r>
              <w:t xml:space="preserve"> </w:t>
            </w:r>
            <w:r>
              <w:rPr>
                <w:rFonts w:hint="eastAsia"/>
              </w:rPr>
              <w:t>on</w:t>
            </w:r>
          </w:p>
        </w:tc>
        <w:tc>
          <w:tcPr>
            <w:tcW w:w="3402" w:type="dxa"/>
          </w:tcPr>
          <w:p w14:paraId="796381FF" w14:textId="7C45E8A5" w:rsidR="008D22E8" w:rsidRDefault="008D22E8">
            <w:r>
              <w:rPr>
                <w:rFonts w:hint="eastAsia"/>
              </w:rPr>
              <w:t>White</w:t>
            </w:r>
            <w:r>
              <w:t xml:space="preserve"> </w:t>
            </w:r>
            <w:r>
              <w:rPr>
                <w:rFonts w:hint="eastAsia"/>
              </w:rPr>
              <w:t>LED</w:t>
            </w:r>
            <w:r>
              <w:t xml:space="preserve"> </w:t>
            </w:r>
            <w:r>
              <w:rPr>
                <w:rFonts w:hint="eastAsia"/>
              </w:rPr>
              <w:t>1s</w:t>
            </w:r>
            <w:r>
              <w:t xml:space="preserve"> </w:t>
            </w:r>
            <w:r>
              <w:rPr>
                <w:rFonts w:hint="eastAsia"/>
              </w:rPr>
              <w:t>blink</w:t>
            </w:r>
            <w:r>
              <w:t xml:space="preserve"> </w:t>
            </w:r>
            <w:r>
              <w:rPr>
                <w:rFonts w:hint="eastAsia"/>
              </w:rPr>
              <w:t>for</w:t>
            </w:r>
            <w:r>
              <w:t xml:space="preserve"> </w:t>
            </w:r>
            <w:r>
              <w:rPr>
                <w:rFonts w:hint="eastAsia"/>
              </w:rPr>
              <w:t>5s</w:t>
            </w:r>
          </w:p>
        </w:tc>
      </w:tr>
      <w:tr w:rsidR="008D22E8" w14:paraId="2C2900CC" w14:textId="77777777" w:rsidTr="008D22E8">
        <w:tc>
          <w:tcPr>
            <w:tcW w:w="2972" w:type="dxa"/>
          </w:tcPr>
          <w:p w14:paraId="4B058C8D" w14:textId="30577A00" w:rsidR="008D22E8" w:rsidRDefault="008D22E8">
            <w:r>
              <w:rPr>
                <w:rFonts w:hint="eastAsia"/>
              </w:rPr>
              <w:t>Power</w:t>
            </w:r>
            <w:r>
              <w:t xml:space="preserve"> </w:t>
            </w:r>
            <w:r>
              <w:rPr>
                <w:rFonts w:hint="eastAsia"/>
              </w:rPr>
              <w:t>off</w:t>
            </w:r>
          </w:p>
        </w:tc>
        <w:tc>
          <w:tcPr>
            <w:tcW w:w="3402" w:type="dxa"/>
          </w:tcPr>
          <w:p w14:paraId="2EEDD1D1" w14:textId="49C7181B" w:rsidR="008D22E8" w:rsidRDefault="0069512C">
            <w:r>
              <w:rPr>
                <w:rFonts w:hint="eastAsia"/>
              </w:rPr>
              <w:t>White</w:t>
            </w:r>
            <w:r>
              <w:t xml:space="preserve"> </w:t>
            </w:r>
            <w:r>
              <w:rPr>
                <w:rFonts w:hint="eastAsia"/>
              </w:rPr>
              <w:t>LED</w:t>
            </w:r>
            <w:r>
              <w:t xml:space="preserve"> </w:t>
            </w:r>
            <w:r>
              <w:rPr>
                <w:rFonts w:hint="eastAsia"/>
              </w:rPr>
              <w:t>500ms</w:t>
            </w:r>
            <w:r>
              <w:t xml:space="preserve"> </w:t>
            </w:r>
            <w:r>
              <w:rPr>
                <w:rFonts w:hint="eastAsia"/>
              </w:rPr>
              <w:t>blink</w:t>
            </w:r>
          </w:p>
        </w:tc>
      </w:tr>
      <w:tr w:rsidR="007A0BE1" w14:paraId="7ED5B258" w14:textId="77777777" w:rsidTr="008D22E8">
        <w:tc>
          <w:tcPr>
            <w:tcW w:w="2972" w:type="dxa"/>
          </w:tcPr>
          <w:p w14:paraId="1027787E" w14:textId="78394DE5" w:rsidR="007A0BE1" w:rsidRDefault="003E1A8A">
            <w:r>
              <w:t>Not worn</w:t>
            </w:r>
          </w:p>
        </w:tc>
        <w:tc>
          <w:tcPr>
            <w:tcW w:w="3402" w:type="dxa"/>
          </w:tcPr>
          <w:p w14:paraId="554623BB" w14:textId="4FC0F02F" w:rsidR="007A0BE1" w:rsidRDefault="007A0BE1">
            <w:r>
              <w:rPr>
                <w:rFonts w:hint="eastAsia"/>
              </w:rPr>
              <w:t>Yellow</w:t>
            </w:r>
            <w:r>
              <w:t xml:space="preserve"> </w:t>
            </w:r>
            <w:r>
              <w:rPr>
                <w:rFonts w:hint="eastAsia"/>
              </w:rPr>
              <w:t>LED</w:t>
            </w:r>
            <w:r>
              <w:t xml:space="preserve"> 2</w:t>
            </w:r>
            <w:r>
              <w:rPr>
                <w:rFonts w:hint="eastAsia"/>
              </w:rPr>
              <w:t>s</w:t>
            </w:r>
            <w:r>
              <w:t xml:space="preserve"> </w:t>
            </w:r>
            <w:r>
              <w:rPr>
                <w:rFonts w:hint="eastAsia"/>
              </w:rPr>
              <w:t>blink</w:t>
            </w:r>
          </w:p>
        </w:tc>
      </w:tr>
      <w:tr w:rsidR="008D22E8" w14:paraId="339B2947" w14:textId="77777777" w:rsidTr="008D22E8">
        <w:tc>
          <w:tcPr>
            <w:tcW w:w="2972" w:type="dxa"/>
          </w:tcPr>
          <w:p w14:paraId="08BDEED3" w14:textId="496E43A6" w:rsidR="008D22E8" w:rsidRDefault="003E1A8A">
            <w:r>
              <w:t>Worn</w:t>
            </w:r>
          </w:p>
        </w:tc>
        <w:tc>
          <w:tcPr>
            <w:tcW w:w="3402" w:type="dxa"/>
          </w:tcPr>
          <w:p w14:paraId="797FB6F7" w14:textId="34C6EBB9" w:rsidR="008D22E8" w:rsidRDefault="007A0BE1">
            <w:r>
              <w:t>White</w:t>
            </w:r>
            <w:r w:rsidR="008D22E8">
              <w:t xml:space="preserve"> </w:t>
            </w:r>
            <w:r w:rsidR="008D22E8">
              <w:rPr>
                <w:rFonts w:hint="eastAsia"/>
              </w:rPr>
              <w:t>LED</w:t>
            </w:r>
            <w:r w:rsidR="008D22E8">
              <w:t xml:space="preserve"> </w:t>
            </w:r>
            <w:r>
              <w:t>2</w:t>
            </w:r>
            <w:r w:rsidR="008D22E8">
              <w:rPr>
                <w:rFonts w:hint="eastAsia"/>
              </w:rPr>
              <w:t>s</w:t>
            </w:r>
            <w:r w:rsidR="008D22E8">
              <w:t xml:space="preserve"> </w:t>
            </w:r>
            <w:r w:rsidR="008D22E8">
              <w:rPr>
                <w:rFonts w:hint="eastAsia"/>
              </w:rPr>
              <w:t>blink</w:t>
            </w:r>
          </w:p>
        </w:tc>
      </w:tr>
      <w:tr w:rsidR="007A0BE1" w14:paraId="17B57F59" w14:textId="77777777" w:rsidTr="008D22E8">
        <w:tc>
          <w:tcPr>
            <w:tcW w:w="2972" w:type="dxa"/>
          </w:tcPr>
          <w:p w14:paraId="5AB32A56" w14:textId="18F1ED0A" w:rsidR="007A0BE1" w:rsidRDefault="007A0BE1">
            <w:r>
              <w:rPr>
                <w:rFonts w:hint="eastAsia"/>
              </w:rPr>
              <w:t>S</w:t>
            </w:r>
            <w:r>
              <w:t>timulation</w:t>
            </w:r>
          </w:p>
        </w:tc>
        <w:tc>
          <w:tcPr>
            <w:tcW w:w="3402" w:type="dxa"/>
          </w:tcPr>
          <w:p w14:paraId="266BFC29" w14:textId="4FF85A7A" w:rsidR="007A0BE1" w:rsidRDefault="007A0BE1">
            <w:r>
              <w:t xml:space="preserve">White </w:t>
            </w:r>
            <w:r>
              <w:rPr>
                <w:rFonts w:hint="eastAsia"/>
              </w:rPr>
              <w:t>LED</w:t>
            </w:r>
            <w:r>
              <w:t xml:space="preserve"> </w:t>
            </w:r>
            <w:r w:rsidR="00E42C0A">
              <w:t>3</w:t>
            </w:r>
            <w:r>
              <w:rPr>
                <w:rFonts w:hint="eastAsia"/>
              </w:rPr>
              <w:t>s</w:t>
            </w:r>
            <w:r>
              <w:t xml:space="preserve"> </w:t>
            </w:r>
            <w:r>
              <w:rPr>
                <w:rFonts w:hint="eastAsia"/>
              </w:rPr>
              <w:t>blink</w:t>
            </w:r>
          </w:p>
        </w:tc>
      </w:tr>
      <w:tr w:rsidR="008D22E8" w14:paraId="738ABF52" w14:textId="77777777" w:rsidTr="008D22E8">
        <w:tc>
          <w:tcPr>
            <w:tcW w:w="2972" w:type="dxa"/>
          </w:tcPr>
          <w:p w14:paraId="7B5CDE2E" w14:textId="2F23D48B" w:rsidR="008D22E8" w:rsidRDefault="008D22E8">
            <w:r>
              <w:rPr>
                <w:rFonts w:hint="eastAsia"/>
              </w:rPr>
              <w:t>Low</w:t>
            </w:r>
            <w:r>
              <w:t xml:space="preserve"> </w:t>
            </w:r>
            <w:r>
              <w:rPr>
                <w:rFonts w:hint="eastAsia"/>
              </w:rPr>
              <w:t>battery</w:t>
            </w:r>
          </w:p>
        </w:tc>
        <w:tc>
          <w:tcPr>
            <w:tcW w:w="3402" w:type="dxa"/>
          </w:tcPr>
          <w:p w14:paraId="34C48E10" w14:textId="1E42E15E" w:rsidR="008D22E8" w:rsidRDefault="008D22E8">
            <w:r>
              <w:rPr>
                <w:rFonts w:hint="eastAsia"/>
              </w:rPr>
              <w:t>Yellow</w:t>
            </w:r>
            <w:r>
              <w:t xml:space="preserve"> </w:t>
            </w:r>
            <w:r>
              <w:rPr>
                <w:rFonts w:hint="eastAsia"/>
              </w:rPr>
              <w:t>LED</w:t>
            </w:r>
            <w:r>
              <w:t xml:space="preserve"> </w:t>
            </w:r>
            <w:r>
              <w:rPr>
                <w:rFonts w:hint="eastAsia"/>
              </w:rPr>
              <w:t>500ms</w:t>
            </w:r>
            <w:r>
              <w:t xml:space="preserve"> </w:t>
            </w:r>
            <w:r>
              <w:rPr>
                <w:rFonts w:hint="eastAsia"/>
              </w:rPr>
              <w:t>blink</w:t>
            </w:r>
          </w:p>
        </w:tc>
      </w:tr>
      <w:tr w:rsidR="008D22E8" w14:paraId="1EC45109" w14:textId="77777777" w:rsidTr="008D22E8">
        <w:tc>
          <w:tcPr>
            <w:tcW w:w="2972" w:type="dxa"/>
          </w:tcPr>
          <w:p w14:paraId="6CF0C8BD" w14:textId="163FF843" w:rsidR="008D22E8" w:rsidRDefault="008D22E8">
            <w:r>
              <w:rPr>
                <w:rFonts w:hint="eastAsia"/>
              </w:rPr>
              <w:t>Charging</w:t>
            </w:r>
          </w:p>
        </w:tc>
        <w:tc>
          <w:tcPr>
            <w:tcW w:w="3402" w:type="dxa"/>
          </w:tcPr>
          <w:p w14:paraId="6C51F22B" w14:textId="1A8B2085" w:rsidR="008D22E8" w:rsidRDefault="008D22E8">
            <w:r>
              <w:rPr>
                <w:rFonts w:hint="eastAsia"/>
              </w:rPr>
              <w:t>White</w:t>
            </w:r>
            <w:r>
              <w:t xml:space="preserve"> </w:t>
            </w:r>
            <w:r>
              <w:rPr>
                <w:rFonts w:hint="eastAsia"/>
              </w:rPr>
              <w:t>LED</w:t>
            </w:r>
            <w:r>
              <w:t xml:space="preserve"> </w:t>
            </w:r>
            <w:r w:rsidR="0069512C">
              <w:rPr>
                <w:rFonts w:hint="eastAsia"/>
              </w:rPr>
              <w:t>on</w:t>
            </w:r>
            <w:r w:rsidR="0069512C">
              <w:t xml:space="preserve"> </w:t>
            </w:r>
            <w:r w:rsidR="0069512C">
              <w:rPr>
                <w:rFonts w:hint="eastAsia"/>
              </w:rPr>
              <w:t>for</w:t>
            </w:r>
            <w:r w:rsidR="0069512C">
              <w:t xml:space="preserve"> </w:t>
            </w:r>
            <w:r w:rsidR="0069512C">
              <w:rPr>
                <w:rFonts w:hint="eastAsia"/>
              </w:rPr>
              <w:t>10s</w:t>
            </w:r>
          </w:p>
        </w:tc>
      </w:tr>
    </w:tbl>
    <w:p w14:paraId="46F7E67A" w14:textId="2F51BA5A" w:rsidR="008D22E8" w:rsidRDefault="008D22E8"/>
    <w:p w14:paraId="6D66D4FA" w14:textId="77777777" w:rsidR="008D22E8" w:rsidRPr="00DD28E1" w:rsidRDefault="008D22E8"/>
    <w:p w14:paraId="0228508D" w14:textId="41E9BC89" w:rsidR="00726C23" w:rsidRDefault="00726C23">
      <w:pPr>
        <w:widowControl/>
        <w:wordWrap/>
        <w:autoSpaceDE/>
        <w:autoSpaceDN/>
      </w:pPr>
      <w:r>
        <w:br w:type="page"/>
      </w:r>
    </w:p>
    <w:p w14:paraId="6896C2E7" w14:textId="77777777" w:rsidR="009055F9" w:rsidRPr="009055F9" w:rsidRDefault="009055F9" w:rsidP="009055F9">
      <w:pPr>
        <w:pStyle w:val="1"/>
        <w:rPr>
          <w:b/>
          <w:bCs/>
        </w:rPr>
      </w:pPr>
      <w:r w:rsidRPr="009055F9">
        <w:rPr>
          <w:rFonts w:hint="eastAsia"/>
          <w:b/>
          <w:bCs/>
        </w:rPr>
        <w:lastRenderedPageBreak/>
        <w:t>E</w:t>
      </w:r>
      <w:r w:rsidRPr="009055F9">
        <w:rPr>
          <w:b/>
          <w:bCs/>
        </w:rPr>
        <w:t>lectrical Stimulation</w:t>
      </w:r>
    </w:p>
    <w:p w14:paraId="60B1905E" w14:textId="1150689D" w:rsidR="007D3478" w:rsidRDefault="007D3478"/>
    <w:p w14:paraId="54CA0043" w14:textId="77777777" w:rsidR="0040630A" w:rsidRDefault="0040630A"/>
    <w:p w14:paraId="29D03E98" w14:textId="77777777" w:rsidR="0040630A" w:rsidRPr="00AC757C" w:rsidRDefault="0040630A" w:rsidP="0040630A">
      <w:pPr>
        <w:pStyle w:val="2"/>
        <w:rPr>
          <w:b/>
        </w:rPr>
      </w:pPr>
      <w:r>
        <w:rPr>
          <w:b/>
        </w:rPr>
        <w:t>Overview</w:t>
      </w:r>
    </w:p>
    <w:p w14:paraId="3BD783F1" w14:textId="77777777" w:rsidR="00D35023" w:rsidRDefault="0040630A" w:rsidP="00D35023">
      <w:pPr>
        <w:pStyle w:val="a4"/>
        <w:numPr>
          <w:ilvl w:val="0"/>
          <w:numId w:val="35"/>
        </w:numPr>
        <w:ind w:leftChars="0"/>
      </w:pPr>
      <w:r>
        <w:rPr>
          <w:rFonts w:hint="eastAsia"/>
        </w:rPr>
        <w:t>전기 자극 출력에 대한 개념과 제어 요구사항을 정의한다.</w:t>
      </w:r>
    </w:p>
    <w:p w14:paraId="2C268C7C" w14:textId="75D9245F" w:rsidR="009055F9" w:rsidRDefault="00D35023" w:rsidP="00D35023">
      <w:pPr>
        <w:pStyle w:val="a4"/>
        <w:numPr>
          <w:ilvl w:val="0"/>
          <w:numId w:val="35"/>
        </w:numPr>
        <w:ind w:leftChars="0"/>
      </w:pPr>
      <w:r>
        <w:rPr>
          <w:rFonts w:hint="eastAsia"/>
        </w:rPr>
        <w:t>전기 자극 방식은 정전류 방식이다.</w:t>
      </w:r>
      <w:r>
        <w:t xml:space="preserve"> </w:t>
      </w:r>
      <w:r>
        <w:rPr>
          <w:rFonts w:hint="eastAsia"/>
        </w:rPr>
        <w:t>즉,</w:t>
      </w:r>
      <w:r>
        <w:t xml:space="preserve"> </w:t>
      </w:r>
      <w:r>
        <w:rPr>
          <w:rFonts w:hint="eastAsia"/>
        </w:rPr>
        <w:t>전압은 일정하고 전류량를 조정하여 자극의 크기를 제어한다.</w:t>
      </w:r>
    </w:p>
    <w:p w14:paraId="5A88295A" w14:textId="77777777" w:rsidR="0040630A" w:rsidRDefault="0040630A" w:rsidP="0040630A"/>
    <w:p w14:paraId="7A828819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C</w:t>
      </w:r>
      <w:r w:rsidRPr="009055F9">
        <w:rPr>
          <w:b/>
          <w:bCs/>
        </w:rPr>
        <w:t>oncepts</w:t>
      </w:r>
    </w:p>
    <w:p w14:paraId="7CAC1047" w14:textId="39E7024C" w:rsidR="009055F9" w:rsidRDefault="00000000" w:rsidP="009055F9">
      <w:r>
        <w:rPr>
          <w:noProof/>
        </w:rPr>
        <w:object w:dxaOrig="1440" w:dyaOrig="1440" w14:anchorId="4FABA3D1">
          <v:shape id="_x0000_s2074" type="#_x0000_t75" style="position:absolute;left:0;text-align:left;margin-left:0;margin-top:0;width:450.8pt;height:182.15pt;z-index:251684864;mso-position-horizontal:center;mso-position-horizontal-relative:text;mso-position-vertical:absolute;mso-position-vertical-relative:text">
            <v:imagedata r:id="rId18" o:title=""/>
          </v:shape>
          <o:OLEObject Type="Embed" ProgID="Visio.Drawing.15" ShapeID="_x0000_s2074" DrawAspect="Content" ObjectID="_1733559613" r:id="rId19"/>
        </w:object>
      </w:r>
    </w:p>
    <w:p w14:paraId="6FF974E4" w14:textId="77777777" w:rsidR="009055F9" w:rsidRDefault="009055F9" w:rsidP="009055F9"/>
    <w:p w14:paraId="50064DD5" w14:textId="77777777" w:rsidR="009055F9" w:rsidRDefault="009055F9" w:rsidP="009055F9"/>
    <w:p w14:paraId="1CE4B9BA" w14:textId="77777777" w:rsidR="009055F9" w:rsidRDefault="009055F9" w:rsidP="009055F9"/>
    <w:p w14:paraId="0DB5C3C7" w14:textId="77777777" w:rsidR="009055F9" w:rsidRDefault="009055F9" w:rsidP="009055F9"/>
    <w:p w14:paraId="11246D68" w14:textId="77777777" w:rsidR="009055F9" w:rsidRDefault="009055F9" w:rsidP="009055F9"/>
    <w:p w14:paraId="3D85E687" w14:textId="77777777" w:rsidR="009055F9" w:rsidRDefault="009055F9" w:rsidP="009055F9"/>
    <w:p w14:paraId="54E9A847" w14:textId="07F33FE3" w:rsidR="009055F9" w:rsidRDefault="009055F9" w:rsidP="009055F9"/>
    <w:p w14:paraId="68C84B18" w14:textId="6F13ED00" w:rsidR="002D4FB5" w:rsidRPr="009055F9" w:rsidRDefault="002D4FB5" w:rsidP="002D4FB5">
      <w:pPr>
        <w:pStyle w:val="2"/>
        <w:rPr>
          <w:b/>
          <w:bCs/>
        </w:rPr>
      </w:pPr>
      <w:r>
        <w:rPr>
          <w:rFonts w:hint="eastAsia"/>
          <w:b/>
          <w:bCs/>
        </w:rPr>
        <w:t>Control</w:t>
      </w:r>
      <w:r>
        <w:rPr>
          <w:b/>
          <w:bCs/>
        </w:rPr>
        <w:t xml:space="preserve"> </w:t>
      </w:r>
      <w:r w:rsidR="006E5FF0">
        <w:rPr>
          <w:b/>
          <w:bCs/>
        </w:rPr>
        <w:t>P</w:t>
      </w:r>
      <w:r>
        <w:rPr>
          <w:rFonts w:hint="eastAsia"/>
          <w:b/>
          <w:bCs/>
        </w:rPr>
        <w:t>oints</w:t>
      </w:r>
    </w:p>
    <w:tbl>
      <w:tblPr>
        <w:tblStyle w:val="a5"/>
        <w:tblW w:w="0" w:type="auto"/>
        <w:tblInd w:w="137" w:type="dxa"/>
        <w:tblLook w:val="04A0" w:firstRow="1" w:lastRow="0" w:firstColumn="1" w:lastColumn="0" w:noHBand="0" w:noVBand="1"/>
      </w:tblPr>
      <w:tblGrid>
        <w:gridCol w:w="2835"/>
        <w:gridCol w:w="6044"/>
      </w:tblGrid>
      <w:tr w:rsidR="002D4FB5" w14:paraId="2A282C66" w14:textId="77777777" w:rsidTr="002D4FB5">
        <w:tc>
          <w:tcPr>
            <w:tcW w:w="2835" w:type="dxa"/>
          </w:tcPr>
          <w:p w14:paraId="1DC0C86C" w14:textId="74272788" w:rsidR="002D4FB5" w:rsidRPr="002D4FB5" w:rsidRDefault="002D4FB5" w:rsidP="002D4FB5">
            <w:pPr>
              <w:jc w:val="center"/>
              <w:rPr>
                <w:b/>
                <w:bCs/>
              </w:rPr>
            </w:pPr>
            <w:r w:rsidRPr="002D4FB5">
              <w:rPr>
                <w:rFonts w:hint="eastAsia"/>
                <w:b/>
                <w:bCs/>
              </w:rPr>
              <w:t>Control</w:t>
            </w:r>
            <w:r w:rsidRPr="002D4FB5">
              <w:rPr>
                <w:b/>
                <w:bCs/>
              </w:rPr>
              <w:t xml:space="preserve"> </w:t>
            </w:r>
            <w:r w:rsidRPr="002D4FB5">
              <w:rPr>
                <w:rFonts w:hint="eastAsia"/>
                <w:b/>
                <w:bCs/>
              </w:rPr>
              <w:t>points</w:t>
            </w:r>
          </w:p>
        </w:tc>
        <w:tc>
          <w:tcPr>
            <w:tcW w:w="6044" w:type="dxa"/>
          </w:tcPr>
          <w:p w14:paraId="07D5A504" w14:textId="79ACDE2A" w:rsidR="002D4FB5" w:rsidRPr="002D4FB5" w:rsidRDefault="002D4FB5" w:rsidP="002D4FB5">
            <w:pPr>
              <w:jc w:val="center"/>
              <w:rPr>
                <w:b/>
                <w:bCs/>
              </w:rPr>
            </w:pPr>
            <w:r w:rsidRPr="002D4FB5">
              <w:rPr>
                <w:rFonts w:hint="eastAsia"/>
                <w:b/>
                <w:bCs/>
              </w:rPr>
              <w:t>Description</w:t>
            </w:r>
          </w:p>
        </w:tc>
      </w:tr>
      <w:tr w:rsidR="002D4FB5" w14:paraId="48C111CD" w14:textId="77777777" w:rsidTr="002D4FB5">
        <w:tc>
          <w:tcPr>
            <w:tcW w:w="2835" w:type="dxa"/>
          </w:tcPr>
          <w:p w14:paraId="623C0365" w14:textId="31932E39" w:rsidR="002D4FB5" w:rsidRDefault="002D4FB5" w:rsidP="009055F9">
            <w:r>
              <w:rPr>
                <w:rFonts w:hint="eastAsia"/>
              </w:rPr>
              <w:t>an_ctrl</w:t>
            </w:r>
          </w:p>
        </w:tc>
        <w:tc>
          <w:tcPr>
            <w:tcW w:w="6044" w:type="dxa"/>
          </w:tcPr>
          <w:p w14:paraId="335B1854" w14:textId="4140D754" w:rsidR="002D4FB5" w:rsidRDefault="00D00975" w:rsidP="009055F9">
            <w:r>
              <w:rPr>
                <w:rFonts w:hint="eastAsia"/>
              </w:rPr>
              <w:t>Anode</w:t>
            </w:r>
            <w:r>
              <w:t xml:space="preserve"> </w:t>
            </w:r>
            <w:r>
              <w:rPr>
                <w:rFonts w:hint="eastAsia"/>
              </w:rPr>
              <w:t>output</w:t>
            </w:r>
            <w:r>
              <w:t xml:space="preserve"> </w:t>
            </w:r>
            <w:r>
              <w:rPr>
                <w:rFonts w:hint="eastAsia"/>
              </w:rPr>
              <w:t>control</w:t>
            </w:r>
          </w:p>
        </w:tc>
      </w:tr>
      <w:tr w:rsidR="002D4FB5" w14:paraId="4FC0D058" w14:textId="77777777" w:rsidTr="002D4FB5">
        <w:tc>
          <w:tcPr>
            <w:tcW w:w="2835" w:type="dxa"/>
          </w:tcPr>
          <w:p w14:paraId="31D4C3A9" w14:textId="6F87084E" w:rsidR="002D4FB5" w:rsidRDefault="002D4FB5" w:rsidP="009055F9">
            <w:r>
              <w:rPr>
                <w:rFonts w:hint="eastAsia"/>
              </w:rPr>
              <w:t>ca_ctrl</w:t>
            </w:r>
          </w:p>
        </w:tc>
        <w:tc>
          <w:tcPr>
            <w:tcW w:w="6044" w:type="dxa"/>
          </w:tcPr>
          <w:p w14:paraId="4A62EA3C" w14:textId="08F11B99" w:rsidR="002D4FB5" w:rsidRDefault="00D00975" w:rsidP="009055F9">
            <w:r>
              <w:rPr>
                <w:rFonts w:hint="eastAsia"/>
              </w:rPr>
              <w:t>Cathode</w:t>
            </w:r>
            <w:r>
              <w:t xml:space="preserve"> </w:t>
            </w:r>
            <w:r>
              <w:rPr>
                <w:rFonts w:hint="eastAsia"/>
              </w:rPr>
              <w:t>output</w:t>
            </w:r>
            <w:r>
              <w:t xml:space="preserve"> </w:t>
            </w:r>
            <w:r>
              <w:rPr>
                <w:rFonts w:hint="eastAsia"/>
              </w:rPr>
              <w:t>control</w:t>
            </w:r>
          </w:p>
        </w:tc>
      </w:tr>
      <w:tr w:rsidR="002D4FB5" w14:paraId="7B5AFAA3" w14:textId="77777777" w:rsidTr="002D4FB5">
        <w:tc>
          <w:tcPr>
            <w:tcW w:w="2835" w:type="dxa"/>
          </w:tcPr>
          <w:p w14:paraId="3305A3ED" w14:textId="5BC1BB30" w:rsidR="002D4FB5" w:rsidRDefault="002D4FB5" w:rsidP="009055F9">
            <w:r>
              <w:rPr>
                <w:rFonts w:hint="eastAsia"/>
              </w:rPr>
              <w:t>cur_ctrl</w:t>
            </w:r>
          </w:p>
        </w:tc>
        <w:tc>
          <w:tcPr>
            <w:tcW w:w="6044" w:type="dxa"/>
          </w:tcPr>
          <w:p w14:paraId="7A6E7A69" w14:textId="7D72E7E2" w:rsidR="002D4FB5" w:rsidRDefault="00D00975" w:rsidP="009055F9">
            <w:r>
              <w:rPr>
                <w:rFonts w:hint="eastAsia"/>
              </w:rPr>
              <w:t>Current</w:t>
            </w:r>
            <w:r>
              <w:t xml:space="preserve"> </w:t>
            </w:r>
            <w:r>
              <w:rPr>
                <w:rFonts w:hint="eastAsia"/>
              </w:rPr>
              <w:t>of</w:t>
            </w:r>
            <w:r>
              <w:t xml:space="preserve"> </w:t>
            </w:r>
            <w:r>
              <w:rPr>
                <w:rFonts w:hint="eastAsia"/>
              </w:rPr>
              <w:t>stimulation</w:t>
            </w:r>
            <w:r>
              <w:t xml:space="preserve"> </w:t>
            </w:r>
            <w:r>
              <w:rPr>
                <w:rFonts w:hint="eastAsia"/>
              </w:rPr>
              <w:t>control</w:t>
            </w:r>
          </w:p>
        </w:tc>
      </w:tr>
      <w:tr w:rsidR="002D4FB5" w14:paraId="7E2185F4" w14:textId="77777777" w:rsidTr="002D4FB5">
        <w:tc>
          <w:tcPr>
            <w:tcW w:w="2835" w:type="dxa"/>
          </w:tcPr>
          <w:p w14:paraId="6C4E4004" w14:textId="56C3A2BB" w:rsidR="002D4FB5" w:rsidRDefault="002D4FB5" w:rsidP="009055F9">
            <w:r>
              <w:rPr>
                <w:rFonts w:hint="eastAsia"/>
              </w:rPr>
              <w:t>peak_detect</w:t>
            </w:r>
          </w:p>
        </w:tc>
        <w:tc>
          <w:tcPr>
            <w:tcW w:w="6044" w:type="dxa"/>
          </w:tcPr>
          <w:p w14:paraId="10FABC96" w14:textId="55860AC5" w:rsidR="002D4FB5" w:rsidRDefault="00D00975" w:rsidP="009055F9">
            <w:r>
              <w:t xml:space="preserve">Impedance </w:t>
            </w:r>
            <w:r>
              <w:rPr>
                <w:rFonts w:hint="eastAsia"/>
              </w:rPr>
              <w:t>output</w:t>
            </w:r>
            <w:r w:rsidR="006C64A3">
              <w:rPr>
                <w:rFonts w:hint="eastAsia"/>
              </w:rPr>
              <w:t>.</w:t>
            </w:r>
            <w:r w:rsidR="006C64A3">
              <w:t xml:space="preserve"> </w:t>
            </w:r>
            <w:r w:rsidR="006C64A3">
              <w:rPr>
                <w:rFonts w:hint="eastAsia"/>
              </w:rPr>
              <w:t>To</w:t>
            </w:r>
            <w:r w:rsidR="006C64A3">
              <w:t xml:space="preserve"> </w:t>
            </w:r>
            <w:r w:rsidR="006C64A3">
              <w:rPr>
                <w:rFonts w:hint="eastAsia"/>
              </w:rPr>
              <w:t>check</w:t>
            </w:r>
            <w:r w:rsidR="006C64A3">
              <w:t xml:space="preserve"> </w:t>
            </w:r>
            <w:r w:rsidR="006C64A3">
              <w:rPr>
                <w:rFonts w:hint="eastAsia"/>
              </w:rPr>
              <w:t>device</w:t>
            </w:r>
            <w:r w:rsidR="006C64A3">
              <w:t xml:space="preserve"> </w:t>
            </w:r>
            <w:r w:rsidR="006C64A3">
              <w:rPr>
                <w:rFonts w:hint="eastAsia"/>
              </w:rPr>
              <w:t>wearing</w:t>
            </w:r>
            <w:r w:rsidR="006C64A3">
              <w:t xml:space="preserve"> </w:t>
            </w:r>
            <w:r w:rsidR="006C64A3">
              <w:rPr>
                <w:rFonts w:hint="eastAsia"/>
              </w:rPr>
              <w:t>state</w:t>
            </w:r>
          </w:p>
        </w:tc>
      </w:tr>
      <w:tr w:rsidR="002D4FB5" w14:paraId="2B3E3DA1" w14:textId="77777777" w:rsidTr="002D4FB5">
        <w:tc>
          <w:tcPr>
            <w:tcW w:w="2835" w:type="dxa"/>
          </w:tcPr>
          <w:p w14:paraId="671CDC12" w14:textId="4CBE4DFE" w:rsidR="002D4FB5" w:rsidRDefault="002D4FB5" w:rsidP="009055F9">
            <w:r>
              <w:rPr>
                <w:rFonts w:hint="eastAsia"/>
              </w:rPr>
              <w:t>volt_ctrl</w:t>
            </w:r>
          </w:p>
        </w:tc>
        <w:tc>
          <w:tcPr>
            <w:tcW w:w="6044" w:type="dxa"/>
          </w:tcPr>
          <w:p w14:paraId="5933973F" w14:textId="1B8A58F7" w:rsidR="002D4FB5" w:rsidRDefault="00D00975" w:rsidP="009055F9">
            <w:r>
              <w:rPr>
                <w:rFonts w:hint="eastAsia"/>
              </w:rPr>
              <w:t>Stimulation</w:t>
            </w:r>
            <w:r>
              <w:t xml:space="preserve"> </w:t>
            </w:r>
            <w:r>
              <w:rPr>
                <w:rFonts w:hint="eastAsia"/>
              </w:rPr>
              <w:t>voltage</w:t>
            </w:r>
            <w:r>
              <w:t xml:space="preserve"> </w:t>
            </w:r>
            <w:r>
              <w:rPr>
                <w:rFonts w:hint="eastAsia"/>
              </w:rPr>
              <w:t>control</w:t>
            </w:r>
          </w:p>
        </w:tc>
      </w:tr>
      <w:tr w:rsidR="002D4FB5" w14:paraId="284338EB" w14:textId="77777777" w:rsidTr="002D4FB5">
        <w:tc>
          <w:tcPr>
            <w:tcW w:w="2835" w:type="dxa"/>
          </w:tcPr>
          <w:p w14:paraId="0DCF18FE" w14:textId="32A75F20" w:rsidR="002D4FB5" w:rsidRDefault="002D4FB5" w:rsidP="009055F9">
            <w:r>
              <w:rPr>
                <w:rFonts w:hint="eastAsia"/>
              </w:rPr>
              <w:t>monitor_volt</w:t>
            </w:r>
          </w:p>
        </w:tc>
        <w:tc>
          <w:tcPr>
            <w:tcW w:w="6044" w:type="dxa"/>
          </w:tcPr>
          <w:p w14:paraId="5CFE7108" w14:textId="2ACE5A54" w:rsidR="002D4FB5" w:rsidRDefault="00D00975" w:rsidP="009055F9">
            <w:r>
              <w:rPr>
                <w:rFonts w:hint="eastAsia"/>
              </w:rPr>
              <w:t>Stimulation</w:t>
            </w:r>
            <w:r>
              <w:t xml:space="preserve"> </w:t>
            </w:r>
            <w:r>
              <w:rPr>
                <w:rFonts w:hint="eastAsia"/>
              </w:rPr>
              <w:t>voltage</w:t>
            </w:r>
            <w:r>
              <w:t xml:space="preserve"> level</w:t>
            </w:r>
          </w:p>
        </w:tc>
      </w:tr>
    </w:tbl>
    <w:p w14:paraId="19E69878" w14:textId="35C972A9" w:rsidR="002D4FB5" w:rsidRDefault="002D4FB5" w:rsidP="009055F9"/>
    <w:p w14:paraId="0C409C8F" w14:textId="25C2C14A" w:rsidR="008D067A" w:rsidRDefault="008D067A" w:rsidP="009055F9"/>
    <w:p w14:paraId="3B7DF539" w14:textId="77777777" w:rsidR="008D067A" w:rsidRDefault="008D067A" w:rsidP="009055F9"/>
    <w:p w14:paraId="04037AB5" w14:textId="56ED56C6" w:rsidR="002D4FB5" w:rsidRPr="00D00975" w:rsidRDefault="00D00975" w:rsidP="00D00975">
      <w:pPr>
        <w:pStyle w:val="2"/>
        <w:rPr>
          <w:b/>
          <w:bCs/>
        </w:rPr>
      </w:pPr>
      <w:r w:rsidRPr="00D00975">
        <w:rPr>
          <w:rFonts w:hint="eastAsia"/>
          <w:b/>
          <w:bCs/>
        </w:rPr>
        <w:lastRenderedPageBreak/>
        <w:t>Stimulation</w:t>
      </w:r>
      <w:r w:rsidRPr="00D00975">
        <w:rPr>
          <w:b/>
          <w:bCs/>
        </w:rPr>
        <w:t xml:space="preserve"> </w:t>
      </w:r>
      <w:r w:rsidR="006E5FF0">
        <w:rPr>
          <w:b/>
          <w:bCs/>
        </w:rPr>
        <w:t>C</w:t>
      </w:r>
      <w:r w:rsidRPr="00D00975">
        <w:rPr>
          <w:rFonts w:hint="eastAsia"/>
          <w:b/>
          <w:bCs/>
        </w:rPr>
        <w:t>ontrol</w:t>
      </w:r>
      <w:r w:rsidRPr="00D00975">
        <w:rPr>
          <w:b/>
          <w:bCs/>
        </w:rPr>
        <w:t xml:space="preserve"> </w:t>
      </w:r>
      <w:r w:rsidR="006E5FF0">
        <w:rPr>
          <w:b/>
          <w:bCs/>
        </w:rPr>
        <w:t>T</w:t>
      </w:r>
      <w:r w:rsidRPr="00D00975">
        <w:rPr>
          <w:rFonts w:hint="eastAsia"/>
          <w:b/>
          <w:bCs/>
        </w:rPr>
        <w:t>iming</w:t>
      </w:r>
    </w:p>
    <w:p w14:paraId="21D40147" w14:textId="29A4E8B9" w:rsidR="002D4FB5" w:rsidRDefault="00000000" w:rsidP="009055F9">
      <w:r>
        <w:rPr>
          <w:noProof/>
        </w:rPr>
        <w:object w:dxaOrig="1440" w:dyaOrig="1440" w14:anchorId="331C259F">
          <v:shape id="_x0000_s2076" type="#_x0000_t75" style="position:absolute;left:0;text-align:left;margin-left:0;margin-top:0;width:450.8pt;height:373.45pt;z-index:251686912;mso-position-horizontal:center;mso-position-horizontal-relative:text;mso-position-vertical:absolute;mso-position-vertical-relative:text">
            <v:imagedata r:id="rId20" o:title=""/>
          </v:shape>
          <o:OLEObject Type="Embed" ProgID="Visio.Drawing.15" ShapeID="_x0000_s2076" DrawAspect="Content" ObjectID="_1733559614" r:id="rId21"/>
        </w:object>
      </w:r>
    </w:p>
    <w:p w14:paraId="3EC434AF" w14:textId="0825F7B7" w:rsidR="002D4FB5" w:rsidRDefault="002D4FB5" w:rsidP="009055F9"/>
    <w:p w14:paraId="339CEEAA" w14:textId="267CB8AA" w:rsidR="002D4FB5" w:rsidRDefault="002D4FB5" w:rsidP="009055F9"/>
    <w:p w14:paraId="19C5217C" w14:textId="3AA24FB7" w:rsidR="002D4FB5" w:rsidRDefault="002D4FB5" w:rsidP="009055F9"/>
    <w:p w14:paraId="7FD8E5C2" w14:textId="3EF35237" w:rsidR="002D4FB5" w:rsidRDefault="002D4FB5" w:rsidP="009055F9"/>
    <w:p w14:paraId="17A5E2DF" w14:textId="51FD4526" w:rsidR="002D4FB5" w:rsidRDefault="002D4FB5" w:rsidP="009055F9"/>
    <w:p w14:paraId="7C52AF39" w14:textId="57433B7F" w:rsidR="002D4FB5" w:rsidRDefault="002D4FB5" w:rsidP="009055F9"/>
    <w:p w14:paraId="494E5DF0" w14:textId="5E76A21E" w:rsidR="00403BE3" w:rsidRDefault="00403BE3" w:rsidP="009055F9"/>
    <w:p w14:paraId="08364240" w14:textId="24985390" w:rsidR="00403BE3" w:rsidRDefault="00403BE3" w:rsidP="009055F9"/>
    <w:p w14:paraId="02CA8BA4" w14:textId="2F5BBB44" w:rsidR="00403BE3" w:rsidRDefault="00403BE3" w:rsidP="009055F9"/>
    <w:p w14:paraId="6D2BEB61" w14:textId="48F1EA9D" w:rsidR="00403BE3" w:rsidRDefault="00403BE3" w:rsidP="009055F9"/>
    <w:p w14:paraId="03C264FA" w14:textId="53A8796D" w:rsidR="00403BE3" w:rsidRDefault="00403BE3" w:rsidP="009055F9"/>
    <w:p w14:paraId="014723B1" w14:textId="2130EFA8" w:rsidR="00403BE3" w:rsidRDefault="00403BE3" w:rsidP="009055F9"/>
    <w:p w14:paraId="6D66B5E7" w14:textId="77777777" w:rsidR="00403BE3" w:rsidRDefault="00403BE3" w:rsidP="009055F9"/>
    <w:p w14:paraId="5CA8F075" w14:textId="185D5B44" w:rsidR="002D4FB5" w:rsidRDefault="002D4FB5" w:rsidP="009055F9"/>
    <w:p w14:paraId="5082F0A1" w14:textId="7D2FE4B3" w:rsidR="00403BE3" w:rsidRDefault="00403BE3" w:rsidP="00403BE3">
      <w:pPr>
        <w:pStyle w:val="a4"/>
        <w:numPr>
          <w:ilvl w:val="0"/>
          <w:numId w:val="36"/>
        </w:numPr>
        <w:ind w:leftChars="0"/>
      </w:pPr>
      <w:r>
        <w:rPr>
          <w:rFonts w:hint="eastAsia"/>
        </w:rPr>
        <w:t>Stimulation</w:t>
      </w:r>
      <w:r>
        <w:t xml:space="preserve"> </w:t>
      </w:r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real</w:t>
      </w:r>
      <w:r>
        <w:t xml:space="preserve"> </w:t>
      </w:r>
      <w:r>
        <w:rPr>
          <w:rFonts w:hint="eastAsia"/>
        </w:rPr>
        <w:t>pulse</w:t>
      </w:r>
      <w:r>
        <w:t xml:space="preserve"> </w:t>
      </w:r>
      <w:r>
        <w:rPr>
          <w:rFonts w:hint="eastAsia"/>
        </w:rPr>
        <w:t>output</w:t>
      </w:r>
      <w:r>
        <w:t xml:space="preserve"> </w:t>
      </w:r>
      <w:r>
        <w:rPr>
          <w:rFonts w:hint="eastAsia"/>
        </w:rPr>
        <w:t>from</w:t>
      </w:r>
      <w:r>
        <w:t xml:space="preserve"> </w:t>
      </w:r>
      <w:r>
        <w:rPr>
          <w:rFonts w:hint="eastAsia"/>
        </w:rPr>
        <w:t>device.</w:t>
      </w:r>
      <w:r>
        <w:t xml:space="preserve"> </w:t>
      </w:r>
      <w:r>
        <w:rPr>
          <w:rFonts w:hint="eastAsia"/>
        </w:rPr>
        <w:t>Pulse</w:t>
      </w:r>
      <w:r>
        <w:t xml:space="preserve"> </w:t>
      </w:r>
      <w:r>
        <w:rPr>
          <w:rFonts w:hint="eastAsia"/>
        </w:rPr>
        <w:t>width</w:t>
      </w:r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pw</w:t>
      </w:r>
      <w:r>
        <w:t xml:space="preserve"> </w:t>
      </w:r>
      <w:r>
        <w:rPr>
          <w:rFonts w:hint="eastAsia"/>
        </w:rPr>
        <w:t>and</w:t>
      </w:r>
      <w:r>
        <w:t xml:space="preserve"> </w:t>
      </w:r>
      <w:r>
        <w:rPr>
          <w:rFonts w:hint="eastAsia"/>
        </w:rPr>
        <w:t>delay</w:t>
      </w:r>
      <w:r>
        <w:t xml:space="preserve"> </w:t>
      </w:r>
      <w:r>
        <w:rPr>
          <w:rFonts w:hint="eastAsia"/>
        </w:rPr>
        <w:t>time</w:t>
      </w:r>
      <w:r>
        <w:t xml:space="preserve"> </w:t>
      </w:r>
      <w:r>
        <w:rPr>
          <w:rFonts w:hint="eastAsia"/>
        </w:rPr>
        <w:t>between</w:t>
      </w:r>
      <w:r>
        <w:t xml:space="preserve"> </w:t>
      </w:r>
      <w:r>
        <w:rPr>
          <w:rFonts w:hint="eastAsia"/>
        </w:rPr>
        <w:t>anode</w:t>
      </w:r>
      <w:r>
        <w:t xml:space="preserve"> </w:t>
      </w:r>
      <w:r>
        <w:rPr>
          <w:rFonts w:hint="eastAsia"/>
        </w:rPr>
        <w:t>and</w:t>
      </w:r>
      <w:r>
        <w:t xml:space="preserve"> </w:t>
      </w:r>
      <w:r>
        <w:rPr>
          <w:rFonts w:hint="eastAsia"/>
        </w:rPr>
        <w:t>cathode</w:t>
      </w:r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d.</w:t>
      </w:r>
    </w:p>
    <w:p w14:paraId="7EDDA472" w14:textId="0BF55926" w:rsidR="00403BE3" w:rsidRDefault="00403BE3" w:rsidP="00403BE3">
      <w:pPr>
        <w:pStyle w:val="a4"/>
        <w:numPr>
          <w:ilvl w:val="0"/>
          <w:numId w:val="36"/>
        </w:numPr>
        <w:ind w:leftChars="0"/>
      </w:pPr>
      <w:r>
        <w:rPr>
          <w:rFonts w:hint="eastAsia"/>
        </w:rPr>
        <w:t>Pulse</w:t>
      </w:r>
      <w:r>
        <w:t xml:space="preserve"> </w:t>
      </w:r>
      <w:r>
        <w:rPr>
          <w:rFonts w:hint="eastAsia"/>
        </w:rPr>
        <w:t>width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an_ctrl</w:t>
      </w:r>
      <w:r>
        <w:t xml:space="preserve"> </w:t>
      </w:r>
      <w:r>
        <w:rPr>
          <w:rFonts w:hint="eastAsia"/>
        </w:rPr>
        <w:t>and</w:t>
      </w:r>
      <w:r>
        <w:t xml:space="preserve"> </w:t>
      </w:r>
      <w:r>
        <w:rPr>
          <w:rFonts w:hint="eastAsia"/>
        </w:rPr>
        <w:t>ca_ctrl</w:t>
      </w:r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pw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2s.</w:t>
      </w:r>
      <w:r>
        <w:t xml:space="preserve"> And </w:t>
      </w:r>
      <w:r>
        <w:rPr>
          <w:rFonts w:hint="eastAsia"/>
        </w:rPr>
        <w:t>d</w:t>
      </w:r>
      <w:r>
        <w:t xml:space="preserve"> </w:t>
      </w:r>
      <w:r>
        <w:rPr>
          <w:rFonts w:hint="eastAsia"/>
        </w:rPr>
        <w:t>≥</w:t>
      </w:r>
      <w:r>
        <w:t xml:space="preserve"> </w:t>
      </w:r>
      <w:r>
        <w:rPr>
          <w:rFonts w:hint="eastAsia"/>
        </w:rPr>
        <w:t>2s</w:t>
      </w:r>
    </w:p>
    <w:p w14:paraId="326F8FE7" w14:textId="7486186A" w:rsidR="00403BE3" w:rsidRDefault="00403BE3" w:rsidP="00403BE3">
      <w:pPr>
        <w:pStyle w:val="a4"/>
        <w:numPr>
          <w:ilvl w:val="0"/>
          <w:numId w:val="36"/>
        </w:numPr>
        <w:ind w:leftChars="0"/>
      </w:pPr>
      <w:r>
        <w:rPr>
          <w:rFonts w:hint="eastAsia"/>
        </w:rPr>
        <w:t>Pulse</w:t>
      </w:r>
      <w:r>
        <w:t xml:space="preserve"> </w:t>
      </w:r>
      <w:r>
        <w:rPr>
          <w:rFonts w:hint="eastAsia"/>
        </w:rPr>
        <w:t>width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cur_ctrl</w:t>
      </w:r>
      <w:r>
        <w:t xml:space="preserve"> </w:t>
      </w:r>
      <w:r>
        <w:rPr>
          <w:rFonts w:hint="eastAsia"/>
        </w:rPr>
        <w:t>is</w:t>
      </w:r>
      <w:r>
        <w:t xml:space="preserve"> </w:t>
      </w:r>
      <w:r>
        <w:rPr>
          <w:rFonts w:hint="eastAsia"/>
        </w:rPr>
        <w:t>pw</w:t>
      </w:r>
      <w:r w:rsidR="00447424">
        <w:rPr>
          <w:rFonts w:hint="eastAsia"/>
        </w:rPr>
        <w:t>,</w:t>
      </w:r>
      <w:r w:rsidR="00447424">
        <w:t xml:space="preserve"> </w:t>
      </w:r>
      <w:r w:rsidR="00447424">
        <w:rPr>
          <w:rFonts w:hint="eastAsia"/>
        </w:rPr>
        <w:t>and</w:t>
      </w:r>
      <w:r w:rsidR="00447424">
        <w:t xml:space="preserve"> </w:t>
      </w:r>
      <w:r w:rsidR="00447424">
        <w:rPr>
          <w:rFonts w:hint="eastAsia"/>
        </w:rPr>
        <w:t>not</w:t>
      </w:r>
      <w:r w:rsidR="00447424">
        <w:t xml:space="preserve"> </w:t>
      </w:r>
      <w:r w:rsidR="00447424">
        <w:rPr>
          <w:rFonts w:hint="eastAsia"/>
        </w:rPr>
        <w:t>PWM</w:t>
      </w:r>
      <w:r w:rsidR="00447424">
        <w:t xml:space="preserve"> </w:t>
      </w:r>
      <w:r w:rsidR="00447424">
        <w:rPr>
          <w:rFonts w:hint="eastAsia"/>
        </w:rPr>
        <w:t>pulse</w:t>
      </w:r>
      <w:r w:rsidR="00447424">
        <w:t xml:space="preserve"> </w:t>
      </w:r>
      <w:r w:rsidR="00447424">
        <w:rPr>
          <w:rFonts w:hint="eastAsia"/>
        </w:rPr>
        <w:t>type.</w:t>
      </w:r>
    </w:p>
    <w:p w14:paraId="6A2661B5" w14:textId="5D7F449A" w:rsidR="00403BE3" w:rsidRDefault="00403BE3" w:rsidP="009055F9"/>
    <w:p w14:paraId="7677BEB4" w14:textId="6ADBFBC5" w:rsidR="00403BE3" w:rsidRDefault="00403BE3" w:rsidP="009055F9"/>
    <w:p w14:paraId="1456A27D" w14:textId="5AA45ADE" w:rsidR="00403BE3" w:rsidRDefault="00403BE3" w:rsidP="009055F9"/>
    <w:p w14:paraId="6E3EDF19" w14:textId="7D01A3DC" w:rsidR="00403BE3" w:rsidRDefault="00403BE3" w:rsidP="009055F9"/>
    <w:p w14:paraId="42F830C6" w14:textId="4673ED87" w:rsidR="00403BE3" w:rsidRDefault="00403BE3" w:rsidP="009055F9"/>
    <w:p w14:paraId="686C2676" w14:textId="180C7594" w:rsidR="00403BE3" w:rsidRDefault="00403BE3" w:rsidP="009055F9"/>
    <w:p w14:paraId="31077A25" w14:textId="06E5ACF2" w:rsidR="00403BE3" w:rsidRDefault="00403BE3" w:rsidP="009055F9"/>
    <w:p w14:paraId="22E98077" w14:textId="00EADC30" w:rsidR="009055F9" w:rsidRPr="00043D52" w:rsidRDefault="009055F9" w:rsidP="00043D52">
      <w:pPr>
        <w:pStyle w:val="2"/>
        <w:rPr>
          <w:b/>
          <w:bCs/>
        </w:rPr>
      </w:pPr>
      <w:r w:rsidRPr="00043D52">
        <w:rPr>
          <w:rFonts w:hint="eastAsia"/>
          <w:b/>
          <w:bCs/>
        </w:rPr>
        <w:lastRenderedPageBreak/>
        <w:t>E</w:t>
      </w:r>
      <w:r w:rsidRPr="00043D52">
        <w:rPr>
          <w:b/>
          <w:bCs/>
        </w:rPr>
        <w:t xml:space="preserve">lectrical </w:t>
      </w:r>
      <w:r w:rsidR="008B1F6B">
        <w:rPr>
          <w:b/>
          <w:bCs/>
        </w:rPr>
        <w:t>S</w:t>
      </w:r>
      <w:r w:rsidRPr="00043D52">
        <w:rPr>
          <w:b/>
          <w:bCs/>
        </w:rPr>
        <w:t>timulation</w:t>
      </w:r>
      <w:r w:rsidR="00D00975">
        <w:rPr>
          <w:b/>
          <w:bCs/>
        </w:rPr>
        <w:t xml:space="preserve"> </w:t>
      </w:r>
      <w:r w:rsidR="008B1F6B">
        <w:rPr>
          <w:b/>
          <w:bCs/>
        </w:rPr>
        <w:t>O</w:t>
      </w:r>
      <w:r w:rsidR="00D00975">
        <w:rPr>
          <w:rFonts w:hint="eastAsia"/>
          <w:b/>
          <w:bCs/>
        </w:rPr>
        <w:t>utput</w:t>
      </w:r>
      <w:r w:rsidRPr="00043D52">
        <w:rPr>
          <w:b/>
          <w:bCs/>
        </w:rPr>
        <w:t xml:space="preserve"> </w:t>
      </w:r>
      <w:r w:rsidR="008B1F6B">
        <w:rPr>
          <w:b/>
          <w:bCs/>
        </w:rPr>
        <w:t>P</w:t>
      </w:r>
      <w:r w:rsidRPr="00043D52">
        <w:rPr>
          <w:b/>
          <w:bCs/>
        </w:rPr>
        <w:t>arameters</w:t>
      </w:r>
    </w:p>
    <w:p w14:paraId="72F21272" w14:textId="5D76869B" w:rsidR="009055F9" w:rsidRDefault="00000000" w:rsidP="009055F9">
      <w:r>
        <w:rPr>
          <w:noProof/>
        </w:rPr>
        <w:object w:dxaOrig="1440" w:dyaOrig="1440" w14:anchorId="3C6884AD">
          <v:shape id="_x0000_s2077" type="#_x0000_t75" style="position:absolute;left:0;text-align:left;margin-left:0;margin-top:0;width:450.8pt;height:173pt;z-index:251688960;mso-position-horizontal:center;mso-position-horizontal-relative:text;mso-position-vertical:absolute;mso-position-vertical-relative:text">
            <v:imagedata r:id="rId22" o:title=""/>
          </v:shape>
          <o:OLEObject Type="Embed" ProgID="Visio.Drawing.15" ShapeID="_x0000_s2077" DrawAspect="Content" ObjectID="_1733559615" r:id="rId23"/>
        </w:object>
      </w:r>
    </w:p>
    <w:p w14:paraId="4BBA889D" w14:textId="77777777" w:rsidR="009055F9" w:rsidRDefault="009055F9" w:rsidP="009055F9"/>
    <w:p w14:paraId="4E17C9C6" w14:textId="77777777" w:rsidR="009055F9" w:rsidRDefault="009055F9" w:rsidP="009055F9"/>
    <w:p w14:paraId="01A48980" w14:textId="77777777" w:rsidR="009055F9" w:rsidRDefault="009055F9" w:rsidP="009055F9"/>
    <w:p w14:paraId="203B9B70" w14:textId="77777777" w:rsidR="009055F9" w:rsidRDefault="009055F9" w:rsidP="009055F9"/>
    <w:p w14:paraId="29C6EA69" w14:textId="77777777" w:rsidR="009055F9" w:rsidRDefault="009055F9" w:rsidP="009055F9"/>
    <w:p w14:paraId="4F1B9180" w14:textId="77777777" w:rsidR="009055F9" w:rsidRDefault="009055F9" w:rsidP="009055F9">
      <w:pPr>
        <w:pStyle w:val="a4"/>
        <w:ind w:leftChars="0"/>
      </w:pPr>
    </w:p>
    <w:p w14:paraId="6FA9CB67" w14:textId="77777777" w:rsidR="009055F9" w:rsidRDefault="009055F9" w:rsidP="009055F9">
      <w:pPr>
        <w:pStyle w:val="a4"/>
        <w:ind w:leftChars="0"/>
      </w:pPr>
    </w:p>
    <w:p w14:paraId="5FED2627" w14:textId="3334FADC" w:rsidR="009055F9" w:rsidRDefault="00000000" w:rsidP="009055F9">
      <w:r>
        <w:rPr>
          <w:noProof/>
        </w:rPr>
        <w:object w:dxaOrig="1440" w:dyaOrig="1440" w14:anchorId="7FF3D013">
          <v:shape id="_x0000_s2078" type="#_x0000_t75" style="position:absolute;left:0;text-align:left;margin-left:0;margin-top:.3pt;width:451.35pt;height:178.95pt;z-index:-251625472;mso-position-horizontal:center;mso-position-horizontal-relative:text;mso-position-vertical:absolute;mso-position-vertical-relative:text">
            <v:imagedata r:id="rId24" o:title=""/>
          </v:shape>
          <o:OLEObject Type="Embed" ProgID="Visio.Drawing.15" ShapeID="_x0000_s2078" DrawAspect="Content" ObjectID="_1733559616" r:id="rId25"/>
        </w:object>
      </w:r>
    </w:p>
    <w:p w14:paraId="27DD8A33" w14:textId="77777777" w:rsidR="009055F9" w:rsidRDefault="009055F9" w:rsidP="009055F9"/>
    <w:p w14:paraId="790B8CCF" w14:textId="77777777" w:rsidR="009055F9" w:rsidRDefault="009055F9" w:rsidP="009055F9"/>
    <w:p w14:paraId="4B25C993" w14:textId="77777777" w:rsidR="009055F9" w:rsidRDefault="009055F9" w:rsidP="009055F9"/>
    <w:p w14:paraId="03B2E74B" w14:textId="77777777" w:rsidR="009055F9" w:rsidRDefault="009055F9" w:rsidP="009055F9"/>
    <w:p w14:paraId="015FE864" w14:textId="1C1F629F" w:rsidR="009055F9" w:rsidRDefault="009055F9" w:rsidP="009055F9"/>
    <w:p w14:paraId="7B1733F7" w14:textId="77777777" w:rsidR="00F2481B" w:rsidRDefault="00F2481B" w:rsidP="009055F9"/>
    <w:p w14:paraId="5762E406" w14:textId="4ED2DE83" w:rsidR="009055F9" w:rsidRDefault="009055F9" w:rsidP="009055F9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>1</w:t>
      </w:r>
      <w:r>
        <w:t xml:space="preserve">s / </w:t>
      </w:r>
      <w:r w:rsidR="008B18DE">
        <w:rPr>
          <w:rFonts w:hint="eastAsia"/>
        </w:rPr>
        <w:t>p</w:t>
      </w:r>
      <w:r>
        <w:t xml:space="preserve">eriod = </w:t>
      </w:r>
      <w:r>
        <w:rPr>
          <w:rFonts w:hint="eastAsia"/>
        </w:rPr>
        <w:t>s</w:t>
      </w:r>
      <w:r>
        <w:t>timulation</w:t>
      </w:r>
      <w:r>
        <w:rPr>
          <w:rFonts w:hint="eastAsia"/>
        </w:rPr>
        <w:t xml:space="preserve"> </w:t>
      </w:r>
      <w:r>
        <w:t>Frequency</w:t>
      </w:r>
    </w:p>
    <w:p w14:paraId="07D28DA8" w14:textId="6D09BF64" w:rsidR="009055F9" w:rsidRDefault="00F2481B" w:rsidP="009055F9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>Anod</w:t>
      </w:r>
      <w:r w:rsidR="009055F9">
        <w:t>e</w:t>
      </w:r>
      <w:r w:rsidR="009055F9">
        <w:rPr>
          <w:rFonts w:hint="eastAsia"/>
        </w:rPr>
        <w:t xml:space="preserve">와 </w:t>
      </w:r>
      <w:r>
        <w:rPr>
          <w:rFonts w:hint="eastAsia"/>
        </w:rPr>
        <w:t>Cath</w:t>
      </w:r>
      <w:r w:rsidR="009055F9">
        <w:t>ode</w:t>
      </w:r>
      <w:r w:rsidR="009055F9">
        <w:rPr>
          <w:rFonts w:hint="eastAsia"/>
        </w:rPr>
        <w:t xml:space="preserve">의 </w:t>
      </w:r>
      <w:r w:rsidR="009055F9">
        <w:t>Pulse width</w:t>
      </w:r>
      <w:r w:rsidR="009055F9">
        <w:rPr>
          <w:rFonts w:hint="eastAsia"/>
        </w:rPr>
        <w:t>는 같다.</w:t>
      </w:r>
    </w:p>
    <w:p w14:paraId="33910BF2" w14:textId="2C27697A" w:rsidR="009055F9" w:rsidRDefault="00F2481B" w:rsidP="009055F9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>Ano</w:t>
      </w:r>
      <w:r w:rsidR="009055F9">
        <w:t>de</w:t>
      </w:r>
      <w:r w:rsidR="009055F9">
        <w:rPr>
          <w:rFonts w:hint="eastAsia"/>
        </w:rPr>
        <w:t>가 먼저 출력 되고,</w:t>
      </w:r>
      <w:r w:rsidR="009055F9">
        <w:t xml:space="preserve"> Delay</w:t>
      </w:r>
      <w:r w:rsidR="009055F9">
        <w:rPr>
          <w:rFonts w:hint="eastAsia"/>
        </w:rPr>
        <w:t xml:space="preserve">를 후에 </w:t>
      </w:r>
      <w:r>
        <w:rPr>
          <w:rFonts w:hint="eastAsia"/>
        </w:rPr>
        <w:t>Catho</w:t>
      </w:r>
      <w:r w:rsidR="009055F9">
        <w:rPr>
          <w:rFonts w:hint="eastAsia"/>
        </w:rPr>
        <w:t>d</w:t>
      </w:r>
      <w:r w:rsidR="009055F9">
        <w:t>e</w:t>
      </w:r>
      <w:r w:rsidR="009055F9">
        <w:rPr>
          <w:rFonts w:hint="eastAsia"/>
        </w:rPr>
        <w:t>를 출력한다.</w:t>
      </w:r>
    </w:p>
    <w:p w14:paraId="0CCBAFBD" w14:textId="527C913D" w:rsidR="009055F9" w:rsidRDefault="009055F9" w:rsidP="00F2481B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 xml:space="preserve">전기 자극은 한번의 </w:t>
      </w:r>
      <w:r>
        <w:t>Gro</w:t>
      </w:r>
      <w:r>
        <w:rPr>
          <w:rFonts w:hint="eastAsia"/>
        </w:rPr>
        <w:t>u</w:t>
      </w:r>
      <w:r>
        <w:t>p</w:t>
      </w:r>
      <w:r>
        <w:rPr>
          <w:rFonts w:hint="eastAsia"/>
        </w:rPr>
        <w:t>으로 출력되고</w:t>
      </w:r>
      <w:r>
        <w:t xml:space="preserve"> </w:t>
      </w:r>
      <w:r>
        <w:rPr>
          <w:rFonts w:hint="eastAsia"/>
        </w:rPr>
        <w:t>멈추고,</w:t>
      </w:r>
      <w:r>
        <w:t xml:space="preserve"> </w:t>
      </w:r>
      <w:r>
        <w:rPr>
          <w:rFonts w:hint="eastAsia"/>
        </w:rPr>
        <w:t>다시 G</w:t>
      </w:r>
      <w:r>
        <w:t>ro</w:t>
      </w:r>
      <w:r>
        <w:rPr>
          <w:rFonts w:hint="eastAsia"/>
        </w:rPr>
        <w:t>u</w:t>
      </w:r>
      <w:r>
        <w:t>p</w:t>
      </w:r>
      <w:r>
        <w:rPr>
          <w:rFonts w:hint="eastAsia"/>
        </w:rPr>
        <w:t>으로 출력된 후 멈추는 방식으로 반복된다.</w:t>
      </w:r>
    </w:p>
    <w:p w14:paraId="7D21966F" w14:textId="77777777" w:rsidR="009055F9" w:rsidRDefault="009055F9" w:rsidP="009055F9"/>
    <w:p w14:paraId="0C952A0C" w14:textId="20D46616" w:rsidR="009055F9" w:rsidRPr="009055F9" w:rsidRDefault="00AB2F36" w:rsidP="009055F9">
      <w:pPr>
        <w:pStyle w:val="2"/>
        <w:rPr>
          <w:b/>
          <w:bCs/>
        </w:rPr>
      </w:pPr>
      <w:r>
        <w:rPr>
          <w:rFonts w:hint="eastAsia"/>
          <w:b/>
          <w:bCs/>
        </w:rPr>
        <w:t>S</w:t>
      </w:r>
      <w:r>
        <w:rPr>
          <w:b/>
          <w:bCs/>
        </w:rPr>
        <w:t>timulation Voltage Supply</w:t>
      </w:r>
    </w:p>
    <w:p w14:paraId="517ABC71" w14:textId="7805526C" w:rsidR="009055F9" w:rsidRDefault="009055F9" w:rsidP="009055F9">
      <w:pPr>
        <w:pStyle w:val="a4"/>
        <w:numPr>
          <w:ilvl w:val="0"/>
          <w:numId w:val="8"/>
        </w:numPr>
        <w:ind w:leftChars="0"/>
      </w:pPr>
      <w:r>
        <w:rPr>
          <w:rFonts w:hint="eastAsia"/>
        </w:rPr>
        <w:t xml:space="preserve">전기 자극에서 사용되는 전압을 </w:t>
      </w:r>
      <w:r w:rsidR="00B07D4D">
        <w:rPr>
          <w:rFonts w:hint="eastAsia"/>
        </w:rPr>
        <w:t>공급</w:t>
      </w:r>
      <w:r>
        <w:rPr>
          <w:rFonts w:hint="eastAsia"/>
        </w:rPr>
        <w:t>한다.</w:t>
      </w:r>
    </w:p>
    <w:p w14:paraId="6C9C09B9" w14:textId="14B4C437" w:rsidR="009055F9" w:rsidRDefault="00B07D4D" w:rsidP="009055F9">
      <w:pPr>
        <w:pStyle w:val="a4"/>
        <w:numPr>
          <w:ilvl w:val="0"/>
          <w:numId w:val="8"/>
        </w:numPr>
        <w:ind w:leftChars="0"/>
      </w:pPr>
      <w:r>
        <w:rPr>
          <w:rFonts w:hint="eastAsia"/>
        </w:rPr>
        <w:t>공급</w:t>
      </w:r>
      <w:r w:rsidR="009055F9">
        <w:rPr>
          <w:rFonts w:hint="eastAsia"/>
        </w:rPr>
        <w:t>되는 전압은 일정하게 유지되어야 한다.</w:t>
      </w:r>
    </w:p>
    <w:p w14:paraId="00936D53" w14:textId="77777777" w:rsidR="00D00975" w:rsidRDefault="00D00975" w:rsidP="009055F9"/>
    <w:p w14:paraId="5B8E935B" w14:textId="5E2EECD8" w:rsidR="009055F9" w:rsidRDefault="009055F9" w:rsidP="009055F9">
      <w:pPr>
        <w:widowControl/>
        <w:wordWrap/>
        <w:autoSpaceDE/>
        <w:autoSpaceDN/>
      </w:pPr>
    </w:p>
    <w:p w14:paraId="4940F9DA" w14:textId="77777777" w:rsidR="006D53DF" w:rsidRDefault="006D53DF" w:rsidP="009055F9">
      <w:pPr>
        <w:widowControl/>
        <w:wordWrap/>
        <w:autoSpaceDE/>
        <w:autoSpaceDN/>
      </w:pPr>
    </w:p>
    <w:p w14:paraId="07B7F403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lastRenderedPageBreak/>
        <w:t>E</w:t>
      </w:r>
      <w:r w:rsidRPr="009055F9">
        <w:rPr>
          <w:b/>
          <w:bCs/>
        </w:rPr>
        <w:t>lectrical Stimulation Level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34"/>
        <w:gridCol w:w="1636"/>
        <w:gridCol w:w="1425"/>
        <w:gridCol w:w="1417"/>
        <w:gridCol w:w="1559"/>
        <w:gridCol w:w="1419"/>
      </w:tblGrid>
      <w:tr w:rsidR="009055F9" w14:paraId="0E86F39D" w14:textId="77777777" w:rsidTr="001C6D94">
        <w:trPr>
          <w:trHeight w:val="341"/>
        </w:trPr>
        <w:tc>
          <w:tcPr>
            <w:tcW w:w="1334" w:type="dxa"/>
            <w:tcBorders>
              <w:bottom w:val="double" w:sz="4" w:space="0" w:color="auto"/>
            </w:tcBorders>
          </w:tcPr>
          <w:p w14:paraId="3718C46C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자극 레벨</w:t>
            </w:r>
          </w:p>
        </w:tc>
        <w:tc>
          <w:tcPr>
            <w:tcW w:w="1636" w:type="dxa"/>
            <w:tcBorders>
              <w:bottom w:val="double" w:sz="4" w:space="0" w:color="auto"/>
            </w:tcBorders>
          </w:tcPr>
          <w:p w14:paraId="4C3438F4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출력 전압 (</w:t>
            </w:r>
            <w:r>
              <w:rPr>
                <w:b/>
                <w:bCs/>
              </w:rPr>
              <w:t>V)</w:t>
            </w:r>
          </w:p>
        </w:tc>
        <w:tc>
          <w:tcPr>
            <w:tcW w:w="1425" w:type="dxa"/>
            <w:tcBorders>
              <w:bottom w:val="double" w:sz="4" w:space="0" w:color="auto"/>
              <w:right w:val="double" w:sz="12" w:space="0" w:color="auto"/>
            </w:tcBorders>
          </w:tcPr>
          <w:p w14:paraId="0A79BAB1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펄스 폭(</w:t>
            </w:r>
            <w:r>
              <w:rPr>
                <w:b/>
                <w:bCs/>
              </w:rPr>
              <w:t>us)</w:t>
            </w:r>
          </w:p>
        </w:tc>
        <w:tc>
          <w:tcPr>
            <w:tcW w:w="1417" w:type="dxa"/>
            <w:tcBorders>
              <w:left w:val="double" w:sz="12" w:space="0" w:color="auto"/>
              <w:bottom w:val="double" w:sz="4" w:space="0" w:color="auto"/>
            </w:tcBorders>
          </w:tcPr>
          <w:p w14:paraId="7AFBC7CD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자극 레벨</w:t>
            </w:r>
          </w:p>
        </w:tc>
        <w:tc>
          <w:tcPr>
            <w:tcW w:w="1559" w:type="dxa"/>
            <w:tcBorders>
              <w:bottom w:val="double" w:sz="4" w:space="0" w:color="auto"/>
            </w:tcBorders>
          </w:tcPr>
          <w:p w14:paraId="282D09D2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출력 전압 (</w:t>
            </w:r>
            <w:r>
              <w:rPr>
                <w:b/>
                <w:bCs/>
              </w:rPr>
              <w:t>V)</w:t>
            </w:r>
          </w:p>
        </w:tc>
        <w:tc>
          <w:tcPr>
            <w:tcW w:w="1419" w:type="dxa"/>
            <w:tcBorders>
              <w:bottom w:val="double" w:sz="4" w:space="0" w:color="auto"/>
            </w:tcBorders>
          </w:tcPr>
          <w:p w14:paraId="62DE8AFD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펄스 폭(</w:t>
            </w:r>
            <w:r>
              <w:rPr>
                <w:b/>
                <w:bCs/>
              </w:rPr>
              <w:t>us)</w:t>
            </w:r>
          </w:p>
        </w:tc>
      </w:tr>
      <w:tr w:rsidR="006D53DF" w14:paraId="0A3B3CEF" w14:textId="77777777" w:rsidTr="001C6D94">
        <w:trPr>
          <w:trHeight w:val="354"/>
        </w:trPr>
        <w:tc>
          <w:tcPr>
            <w:tcW w:w="1334" w:type="dxa"/>
            <w:tcBorders>
              <w:top w:val="double" w:sz="4" w:space="0" w:color="auto"/>
            </w:tcBorders>
          </w:tcPr>
          <w:p w14:paraId="6A3C907F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0</w:t>
            </w:r>
          </w:p>
        </w:tc>
        <w:tc>
          <w:tcPr>
            <w:tcW w:w="1636" w:type="dxa"/>
            <w:tcBorders>
              <w:top w:val="double" w:sz="4" w:space="0" w:color="auto"/>
            </w:tcBorders>
          </w:tcPr>
          <w:p w14:paraId="30803666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0</w:t>
            </w:r>
          </w:p>
        </w:tc>
        <w:tc>
          <w:tcPr>
            <w:tcW w:w="1425" w:type="dxa"/>
            <w:tcBorders>
              <w:top w:val="double" w:sz="4" w:space="0" w:color="auto"/>
              <w:right w:val="double" w:sz="12" w:space="0" w:color="auto"/>
            </w:tcBorders>
          </w:tcPr>
          <w:p w14:paraId="41B3ADDD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0</w:t>
            </w:r>
          </w:p>
        </w:tc>
        <w:tc>
          <w:tcPr>
            <w:tcW w:w="1417" w:type="dxa"/>
            <w:tcBorders>
              <w:top w:val="double" w:sz="4" w:space="0" w:color="auto"/>
              <w:left w:val="double" w:sz="12" w:space="0" w:color="auto"/>
            </w:tcBorders>
          </w:tcPr>
          <w:p w14:paraId="2521C3B7" w14:textId="5D4F3602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>
              <w:rPr>
                <w:rFonts w:hint="eastAsia"/>
              </w:rPr>
              <w:t>8</w:t>
            </w:r>
          </w:p>
        </w:tc>
        <w:tc>
          <w:tcPr>
            <w:tcW w:w="1559" w:type="dxa"/>
            <w:tcBorders>
              <w:top w:val="double" w:sz="4" w:space="0" w:color="auto"/>
            </w:tcBorders>
          </w:tcPr>
          <w:p w14:paraId="1B5E0173" w14:textId="75767225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top w:val="double" w:sz="4" w:space="0" w:color="auto"/>
            </w:tcBorders>
          </w:tcPr>
          <w:p w14:paraId="006A5493" w14:textId="14BE9144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  <w:tr w:rsidR="006D53DF" w14:paraId="7AC72AE5" w14:textId="77777777" w:rsidTr="006D53DF">
        <w:trPr>
          <w:trHeight w:val="341"/>
        </w:trPr>
        <w:tc>
          <w:tcPr>
            <w:tcW w:w="1334" w:type="dxa"/>
          </w:tcPr>
          <w:p w14:paraId="1D9D52C7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1</w:t>
            </w:r>
          </w:p>
        </w:tc>
        <w:tc>
          <w:tcPr>
            <w:tcW w:w="1636" w:type="dxa"/>
          </w:tcPr>
          <w:p w14:paraId="377D52E1" w14:textId="1485CD81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25" w:type="dxa"/>
            <w:tcBorders>
              <w:right w:val="double" w:sz="12" w:space="0" w:color="auto"/>
            </w:tcBorders>
          </w:tcPr>
          <w:p w14:paraId="5DE154DF" w14:textId="7ACBE766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  <w:tc>
          <w:tcPr>
            <w:tcW w:w="1417" w:type="dxa"/>
            <w:tcBorders>
              <w:left w:val="double" w:sz="12" w:space="0" w:color="auto"/>
              <w:bottom w:val="single" w:sz="4" w:space="0" w:color="auto"/>
            </w:tcBorders>
          </w:tcPr>
          <w:p w14:paraId="2881C9FA" w14:textId="6F0C2D43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>
              <w:rPr>
                <w:rFonts w:hint="eastAsia"/>
              </w:rPr>
              <w:t>9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162E42EE" w14:textId="734DFF5D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bottom w:val="single" w:sz="4" w:space="0" w:color="auto"/>
            </w:tcBorders>
          </w:tcPr>
          <w:p w14:paraId="07CA6667" w14:textId="241DAC06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  <w:tr w:rsidR="006D53DF" w14:paraId="1FC45728" w14:textId="77777777" w:rsidTr="006D53DF">
        <w:trPr>
          <w:trHeight w:val="354"/>
        </w:trPr>
        <w:tc>
          <w:tcPr>
            <w:tcW w:w="1334" w:type="dxa"/>
          </w:tcPr>
          <w:p w14:paraId="45C59D36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2</w:t>
            </w:r>
          </w:p>
        </w:tc>
        <w:tc>
          <w:tcPr>
            <w:tcW w:w="1636" w:type="dxa"/>
          </w:tcPr>
          <w:p w14:paraId="492CEA92" w14:textId="757A67A5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25" w:type="dxa"/>
            <w:tcBorders>
              <w:right w:val="double" w:sz="12" w:space="0" w:color="auto"/>
            </w:tcBorders>
          </w:tcPr>
          <w:p w14:paraId="5B2FC797" w14:textId="7B7937A0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  <w:tc>
          <w:tcPr>
            <w:tcW w:w="1417" w:type="dxa"/>
            <w:tcBorders>
              <w:left w:val="double" w:sz="12" w:space="0" w:color="auto"/>
              <w:bottom w:val="single" w:sz="4" w:space="0" w:color="auto"/>
            </w:tcBorders>
          </w:tcPr>
          <w:p w14:paraId="5308E2EA" w14:textId="2F5E6ED5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>
              <w:rPr>
                <w:rFonts w:hint="eastAsia"/>
              </w:rPr>
              <w:t>10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14:paraId="16F61CE7" w14:textId="055ABAB2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bottom w:val="single" w:sz="4" w:space="0" w:color="auto"/>
            </w:tcBorders>
          </w:tcPr>
          <w:p w14:paraId="7ABF80FD" w14:textId="215D2ADD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  <w:tr w:rsidR="006D53DF" w14:paraId="0CF76F8E" w14:textId="77777777" w:rsidTr="006D53DF">
        <w:trPr>
          <w:trHeight w:val="341"/>
        </w:trPr>
        <w:tc>
          <w:tcPr>
            <w:tcW w:w="1334" w:type="dxa"/>
            <w:tcBorders>
              <w:bottom w:val="single" w:sz="4" w:space="0" w:color="auto"/>
            </w:tcBorders>
          </w:tcPr>
          <w:p w14:paraId="4A506D13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3</w:t>
            </w:r>
          </w:p>
        </w:tc>
        <w:tc>
          <w:tcPr>
            <w:tcW w:w="1636" w:type="dxa"/>
            <w:tcBorders>
              <w:bottom w:val="single" w:sz="4" w:space="0" w:color="auto"/>
            </w:tcBorders>
          </w:tcPr>
          <w:p w14:paraId="0A75600D" w14:textId="4D7A5173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25" w:type="dxa"/>
            <w:tcBorders>
              <w:bottom w:val="single" w:sz="4" w:space="0" w:color="auto"/>
              <w:right w:val="double" w:sz="12" w:space="0" w:color="auto"/>
            </w:tcBorders>
          </w:tcPr>
          <w:p w14:paraId="53F286A6" w14:textId="7457F3D3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</w:tcBorders>
          </w:tcPr>
          <w:p w14:paraId="1A24636D" w14:textId="3DFBDCED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>
              <w:rPr>
                <w:rFonts w:hint="eastAsia"/>
              </w:rPr>
              <w:t>11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01070D44" w14:textId="793CDB26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  <w:right w:val="single" w:sz="2" w:space="0" w:color="auto"/>
            </w:tcBorders>
          </w:tcPr>
          <w:p w14:paraId="069493D1" w14:textId="0E421B1B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  <w:tr w:rsidR="006D53DF" w14:paraId="625B9DA1" w14:textId="77777777" w:rsidTr="001C6D94">
        <w:trPr>
          <w:trHeight w:val="354"/>
        </w:trPr>
        <w:tc>
          <w:tcPr>
            <w:tcW w:w="1334" w:type="dxa"/>
            <w:tcBorders>
              <w:top w:val="single" w:sz="4" w:space="0" w:color="auto"/>
            </w:tcBorders>
          </w:tcPr>
          <w:p w14:paraId="0B7F4329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</w:tcBorders>
          </w:tcPr>
          <w:p w14:paraId="2C402251" w14:textId="2724B724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25" w:type="dxa"/>
            <w:tcBorders>
              <w:top w:val="single" w:sz="4" w:space="0" w:color="auto"/>
              <w:right w:val="double" w:sz="12" w:space="0" w:color="auto"/>
            </w:tcBorders>
          </w:tcPr>
          <w:p w14:paraId="33713FB8" w14:textId="6D31EBD9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</w:tcBorders>
          </w:tcPr>
          <w:p w14:paraId="1AA64E09" w14:textId="700AE2BC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>
              <w:rPr>
                <w:rFonts w:hint="eastAsia"/>
              </w:rPr>
              <w:t>12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790C8117" w14:textId="1E87E1FB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  <w:right w:val="single" w:sz="2" w:space="0" w:color="auto"/>
            </w:tcBorders>
          </w:tcPr>
          <w:p w14:paraId="6FC136AE" w14:textId="1916A4D7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  <w:tr w:rsidR="006D53DF" w14:paraId="09ADDC93" w14:textId="77777777" w:rsidTr="006D53DF">
        <w:trPr>
          <w:trHeight w:val="341"/>
        </w:trPr>
        <w:tc>
          <w:tcPr>
            <w:tcW w:w="1334" w:type="dxa"/>
            <w:tcBorders>
              <w:top w:val="single" w:sz="4" w:space="0" w:color="auto"/>
              <w:bottom w:val="single" w:sz="4" w:space="0" w:color="auto"/>
            </w:tcBorders>
          </w:tcPr>
          <w:p w14:paraId="6FBB2365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bottom w:val="single" w:sz="4" w:space="0" w:color="auto"/>
            </w:tcBorders>
          </w:tcPr>
          <w:p w14:paraId="7949C7D5" w14:textId="197559E0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25" w:type="dxa"/>
            <w:tcBorders>
              <w:top w:val="single" w:sz="4" w:space="0" w:color="auto"/>
              <w:bottom w:val="single" w:sz="4" w:space="0" w:color="auto"/>
              <w:right w:val="double" w:sz="12" w:space="0" w:color="auto"/>
            </w:tcBorders>
          </w:tcPr>
          <w:p w14:paraId="1E84372F" w14:textId="2F31C9F6" w:rsidR="006D53DF" w:rsidRPr="00496272" w:rsidRDefault="006D53DF" w:rsidP="006D53DF"/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</w:tcBorders>
          </w:tcPr>
          <w:p w14:paraId="5145C2D7" w14:textId="7E6DB8AB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t xml:space="preserve">Level </w:t>
            </w:r>
            <w:r>
              <w:rPr>
                <w:rFonts w:hint="eastAsia"/>
              </w:rPr>
              <w:t>13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7C5097DB" w14:textId="4E1A2EDE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</w:tcBorders>
          </w:tcPr>
          <w:p w14:paraId="3ADEA006" w14:textId="6C2988B8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  <w:tr w:rsidR="006D53DF" w14:paraId="388CEC08" w14:textId="77777777" w:rsidTr="006D53DF">
        <w:trPr>
          <w:trHeight w:val="341"/>
        </w:trPr>
        <w:tc>
          <w:tcPr>
            <w:tcW w:w="1334" w:type="dxa"/>
            <w:tcBorders>
              <w:top w:val="single" w:sz="4" w:space="0" w:color="auto"/>
              <w:bottom w:val="single" w:sz="4" w:space="0" w:color="auto"/>
            </w:tcBorders>
          </w:tcPr>
          <w:p w14:paraId="5AAFAE9C" w14:textId="0C2547A6" w:rsidR="006D53DF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Level</w:t>
            </w:r>
            <w:r>
              <w:t xml:space="preserve"> </w:t>
            </w:r>
            <w:r>
              <w:rPr>
                <w:rFonts w:hint="eastAsia"/>
              </w:rPr>
              <w:t>6</w:t>
            </w:r>
          </w:p>
        </w:tc>
        <w:tc>
          <w:tcPr>
            <w:tcW w:w="1636" w:type="dxa"/>
            <w:tcBorders>
              <w:top w:val="single" w:sz="4" w:space="0" w:color="auto"/>
              <w:bottom w:val="single" w:sz="4" w:space="0" w:color="auto"/>
            </w:tcBorders>
          </w:tcPr>
          <w:p w14:paraId="20CA7CBA" w14:textId="3A2B32C0" w:rsidR="006D53DF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25" w:type="dxa"/>
            <w:tcBorders>
              <w:top w:val="single" w:sz="4" w:space="0" w:color="auto"/>
              <w:bottom w:val="single" w:sz="4" w:space="0" w:color="auto"/>
              <w:right w:val="double" w:sz="12" w:space="0" w:color="auto"/>
            </w:tcBorders>
          </w:tcPr>
          <w:p w14:paraId="131FAE2F" w14:textId="77777777" w:rsidR="006D53DF" w:rsidRPr="00496272" w:rsidRDefault="006D53DF" w:rsidP="006D53DF"/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</w:tcBorders>
          </w:tcPr>
          <w:p w14:paraId="416A06E8" w14:textId="0F7A8704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Level</w:t>
            </w:r>
            <w:r>
              <w:t xml:space="preserve"> </w:t>
            </w:r>
            <w:r>
              <w:rPr>
                <w:rFonts w:hint="eastAsia"/>
              </w:rPr>
              <w:t>14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1B97D736" w14:textId="168FB2A9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</w:tcBorders>
          </w:tcPr>
          <w:p w14:paraId="2B27FFCC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  <w:tr w:rsidR="006D53DF" w14:paraId="06A64865" w14:textId="77777777" w:rsidTr="001C6D94">
        <w:trPr>
          <w:trHeight w:val="341"/>
        </w:trPr>
        <w:tc>
          <w:tcPr>
            <w:tcW w:w="1334" w:type="dxa"/>
            <w:tcBorders>
              <w:top w:val="single" w:sz="4" w:space="0" w:color="auto"/>
              <w:bottom w:val="single" w:sz="12" w:space="0" w:color="auto"/>
            </w:tcBorders>
          </w:tcPr>
          <w:p w14:paraId="47169E2C" w14:textId="759C3093" w:rsidR="006D53DF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Level</w:t>
            </w:r>
            <w:r>
              <w:t xml:space="preserve"> </w:t>
            </w:r>
            <w:r>
              <w:rPr>
                <w:rFonts w:hint="eastAsia"/>
              </w:rPr>
              <w:t>7</w:t>
            </w:r>
          </w:p>
        </w:tc>
        <w:tc>
          <w:tcPr>
            <w:tcW w:w="1636" w:type="dxa"/>
            <w:tcBorders>
              <w:top w:val="single" w:sz="4" w:space="0" w:color="auto"/>
              <w:bottom w:val="single" w:sz="12" w:space="0" w:color="auto"/>
            </w:tcBorders>
          </w:tcPr>
          <w:p w14:paraId="49BEE576" w14:textId="038B44B9" w:rsidR="006D53DF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25" w:type="dxa"/>
            <w:tcBorders>
              <w:top w:val="single" w:sz="4" w:space="0" w:color="auto"/>
              <w:bottom w:val="single" w:sz="12" w:space="0" w:color="auto"/>
              <w:right w:val="double" w:sz="12" w:space="0" w:color="auto"/>
            </w:tcBorders>
          </w:tcPr>
          <w:p w14:paraId="3B75B3CA" w14:textId="77777777" w:rsidR="006D53DF" w:rsidRPr="00496272" w:rsidRDefault="006D53DF" w:rsidP="006D53DF"/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12" w:space="0" w:color="auto"/>
            </w:tcBorders>
          </w:tcPr>
          <w:p w14:paraId="2D7F10A5" w14:textId="3AD7A2E4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Level</w:t>
            </w:r>
            <w:r>
              <w:t xml:space="preserve"> </w:t>
            </w:r>
            <w:r>
              <w:rPr>
                <w:rFonts w:hint="eastAsia"/>
              </w:rPr>
              <w:t>15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12" w:space="0" w:color="auto"/>
            </w:tcBorders>
          </w:tcPr>
          <w:p w14:paraId="7EAE4F9F" w14:textId="53583A92" w:rsidR="006D53DF" w:rsidRPr="00496272" w:rsidRDefault="006D53DF" w:rsidP="006D53DF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0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12" w:space="0" w:color="auto"/>
            </w:tcBorders>
          </w:tcPr>
          <w:p w14:paraId="0031841F" w14:textId="77777777" w:rsidR="006D53DF" w:rsidRPr="00496272" w:rsidRDefault="006D53DF" w:rsidP="006D53DF">
            <w:pPr>
              <w:widowControl/>
              <w:wordWrap/>
              <w:autoSpaceDE/>
              <w:autoSpaceDN/>
            </w:pPr>
          </w:p>
        </w:tc>
      </w:tr>
    </w:tbl>
    <w:p w14:paraId="26B9A185" w14:textId="77777777" w:rsidR="009055F9" w:rsidRPr="00EF2C07" w:rsidRDefault="009055F9" w:rsidP="009055F9">
      <w:pPr>
        <w:widowControl/>
        <w:wordWrap/>
        <w:autoSpaceDE/>
        <w:autoSpaceDN/>
        <w:rPr>
          <w:b/>
          <w:bCs/>
        </w:rPr>
      </w:pPr>
    </w:p>
    <w:p w14:paraId="3A763FB0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E</w:t>
      </w:r>
      <w:r w:rsidRPr="009055F9">
        <w:rPr>
          <w:b/>
          <w:bCs/>
        </w:rPr>
        <w:t>lectrical Stimulation Mode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005"/>
        <w:gridCol w:w="2835"/>
      </w:tblGrid>
      <w:tr w:rsidR="009055F9" w14:paraId="4FB8F694" w14:textId="77777777" w:rsidTr="001C6D94">
        <w:tc>
          <w:tcPr>
            <w:tcW w:w="3005" w:type="dxa"/>
            <w:tcBorders>
              <w:bottom w:val="double" w:sz="4" w:space="0" w:color="auto"/>
            </w:tcBorders>
          </w:tcPr>
          <w:p w14:paraId="65760AA4" w14:textId="77777777" w:rsidR="009055F9" w:rsidRPr="00A264E8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 w:rsidRPr="00A264E8">
              <w:rPr>
                <w:rFonts w:hint="eastAsia"/>
                <w:b/>
                <w:bCs/>
              </w:rPr>
              <w:t>M</w:t>
            </w:r>
            <w:r w:rsidRPr="00A264E8">
              <w:rPr>
                <w:b/>
                <w:bCs/>
              </w:rPr>
              <w:t>ode</w:t>
            </w:r>
          </w:p>
        </w:tc>
        <w:tc>
          <w:tcPr>
            <w:tcW w:w="2835" w:type="dxa"/>
            <w:tcBorders>
              <w:left w:val="single" w:sz="6" w:space="0" w:color="auto"/>
              <w:bottom w:val="double" w:sz="4" w:space="0" w:color="auto"/>
            </w:tcBorders>
          </w:tcPr>
          <w:p w14:paraId="7C832F42" w14:textId="77777777" w:rsidR="009055F9" w:rsidRPr="00A264E8" w:rsidRDefault="009055F9" w:rsidP="001C6D9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Output</w:t>
            </w:r>
          </w:p>
        </w:tc>
      </w:tr>
      <w:tr w:rsidR="009055F9" w14:paraId="1CB3E7C5" w14:textId="77777777" w:rsidTr="001C6D94">
        <w:tc>
          <w:tcPr>
            <w:tcW w:w="3005" w:type="dxa"/>
            <w:tcBorders>
              <w:top w:val="double" w:sz="4" w:space="0" w:color="auto"/>
            </w:tcBorders>
          </w:tcPr>
          <w:p w14:paraId="05D8727F" w14:textId="119F9E71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 xml:space="preserve">ode 0 </w:t>
            </w:r>
          </w:p>
        </w:tc>
        <w:tc>
          <w:tcPr>
            <w:tcW w:w="2835" w:type="dxa"/>
            <w:tcBorders>
              <w:top w:val="double" w:sz="4" w:space="0" w:color="auto"/>
              <w:left w:val="single" w:sz="6" w:space="0" w:color="auto"/>
            </w:tcBorders>
          </w:tcPr>
          <w:p w14:paraId="5BAD26BC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S</w:t>
            </w:r>
            <w:r>
              <w:t>top stimulation</w:t>
            </w:r>
          </w:p>
        </w:tc>
      </w:tr>
      <w:tr w:rsidR="009055F9" w14:paraId="405ECD69" w14:textId="77777777" w:rsidTr="001C6D94">
        <w:tc>
          <w:tcPr>
            <w:tcW w:w="3005" w:type="dxa"/>
          </w:tcPr>
          <w:p w14:paraId="3CCF3281" w14:textId="338E096D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 xml:space="preserve">ode 1 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73D152B5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 xml:space="preserve">Keep </w:t>
            </w:r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H</w:t>
            </w:r>
            <w:r>
              <w:t xml:space="preserve">z </w:t>
            </w:r>
            <w:r>
              <w:rPr>
                <w:rFonts w:hint="eastAsia"/>
              </w:rPr>
              <w:t>o</w:t>
            </w:r>
            <w:r>
              <w:t>utput</w:t>
            </w:r>
          </w:p>
        </w:tc>
      </w:tr>
      <w:tr w:rsidR="009055F9" w14:paraId="03B7ABEB" w14:textId="77777777" w:rsidTr="001C6D94">
        <w:tc>
          <w:tcPr>
            <w:tcW w:w="3005" w:type="dxa"/>
          </w:tcPr>
          <w:p w14:paraId="0FFAFF1A" w14:textId="6B0C7329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 xml:space="preserve">ode 2 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2B1946A3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5</w:t>
            </w:r>
            <w:r>
              <w:t>Hz (3s) – Off (1s)</w:t>
            </w:r>
          </w:p>
        </w:tc>
      </w:tr>
      <w:tr w:rsidR="009055F9" w14:paraId="5868F0EF" w14:textId="77777777" w:rsidTr="001C6D94">
        <w:tc>
          <w:tcPr>
            <w:tcW w:w="3005" w:type="dxa"/>
          </w:tcPr>
          <w:p w14:paraId="384AFB89" w14:textId="57AAE08F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 xml:space="preserve">ode 3 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2FA09435" w14:textId="77777777" w:rsidR="009055F9" w:rsidRDefault="009055F9" w:rsidP="001C6D94">
            <w:pPr>
              <w:widowControl/>
              <w:wordWrap/>
              <w:autoSpaceDE/>
              <w:autoSpaceDN/>
            </w:pPr>
            <w:r w:rsidRPr="00F04692">
              <w:t>5Hz</w:t>
            </w:r>
            <w:r>
              <w:t xml:space="preserve">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</w:t>
            </w:r>
            <w:r>
              <w:t xml:space="preserve"> – Off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-</w:t>
            </w:r>
          </w:p>
          <w:p w14:paraId="3E627C23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  <w:r w:rsidRPr="00F04692">
              <w:t>5Hz</w:t>
            </w:r>
            <w:r>
              <w:t xml:space="preserve"> </w:t>
            </w:r>
            <w:r w:rsidRPr="00F04692">
              <w:t>(2</w:t>
            </w:r>
            <w:r>
              <w:rPr>
                <w:rFonts w:hint="eastAsia"/>
              </w:rPr>
              <w:t>s</w:t>
            </w:r>
            <w:r w:rsidRPr="00F04692">
              <w:t>)</w:t>
            </w:r>
            <w:r>
              <w:t xml:space="preserve"> – Off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-</w:t>
            </w:r>
          </w:p>
          <w:p w14:paraId="63411E1C" w14:textId="77777777" w:rsidR="009055F9" w:rsidRDefault="009055F9" w:rsidP="001C6D94">
            <w:pPr>
              <w:widowControl/>
              <w:wordWrap/>
              <w:autoSpaceDE/>
              <w:autoSpaceDN/>
              <w:rPr>
                <w:rFonts w:asciiTheme="minorHAnsi" w:eastAsiaTheme="minorEastAsia" w:hAnsiTheme="minorHAnsi" w:cstheme="minorBidi"/>
                <w:kern w:val="2"/>
                <w:szCs w:val="22"/>
              </w:rPr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10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  <w:p w14:paraId="542CF861" w14:textId="77777777" w:rsidR="009055F9" w:rsidRDefault="009055F9" w:rsidP="001C6D94">
            <w:pPr>
              <w:widowControl/>
              <w:wordWrap/>
              <w:autoSpaceDE/>
              <w:autoSpaceDN/>
              <w:rPr>
                <w:rFonts w:asciiTheme="minorHAnsi" w:eastAsiaTheme="minorEastAsia" w:hAnsiTheme="minorHAnsi" w:cstheme="minorBidi"/>
                <w:kern w:val="2"/>
                <w:szCs w:val="22"/>
              </w:rPr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5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2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  <w:p w14:paraId="5C4183C5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10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2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</w:tc>
      </w:tr>
      <w:tr w:rsidR="009055F9" w14:paraId="731E2C8C" w14:textId="77777777" w:rsidTr="001C6D94">
        <w:tc>
          <w:tcPr>
            <w:tcW w:w="3005" w:type="dxa"/>
          </w:tcPr>
          <w:p w14:paraId="4CEFEEE5" w14:textId="5175A0BF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 xml:space="preserve">ode 4 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2BAC9A83" w14:textId="77777777" w:rsidR="009055F9" w:rsidRDefault="009055F9" w:rsidP="001C6D94">
            <w:pPr>
              <w:widowControl/>
              <w:wordWrap/>
              <w:autoSpaceDE/>
              <w:autoSpaceDN/>
            </w:pPr>
            <w:r w:rsidRPr="00F04692">
              <w:t>5Hz</w:t>
            </w:r>
            <w:r>
              <w:t xml:space="preserve"> </w:t>
            </w:r>
            <w:r w:rsidRPr="00F04692">
              <w:t>(</w:t>
            </w:r>
            <w:r>
              <w:rPr>
                <w:rFonts w:hint="eastAsia"/>
              </w:rPr>
              <w:t>4s</w:t>
            </w:r>
            <w:r w:rsidRPr="00F04692">
              <w:t>)</w:t>
            </w:r>
            <w:r>
              <w:t xml:space="preserve"> – Off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-</w:t>
            </w:r>
          </w:p>
          <w:p w14:paraId="17B06CD5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  <w:r w:rsidRPr="00F04692">
              <w:t>5Hz</w:t>
            </w:r>
            <w:r>
              <w:t xml:space="preserve"> </w:t>
            </w:r>
            <w:r w:rsidRPr="00F04692">
              <w:t>(2</w:t>
            </w:r>
            <w:r>
              <w:rPr>
                <w:rFonts w:hint="eastAsia"/>
              </w:rPr>
              <w:t>s</w:t>
            </w:r>
            <w:r w:rsidRPr="00F04692">
              <w:t>)</w:t>
            </w:r>
            <w:r>
              <w:t xml:space="preserve"> – Off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-</w:t>
            </w:r>
          </w:p>
          <w:p w14:paraId="664BE7AA" w14:textId="77777777" w:rsidR="009055F9" w:rsidRDefault="009055F9" w:rsidP="001C6D94">
            <w:pPr>
              <w:widowControl/>
              <w:wordWrap/>
              <w:autoSpaceDE/>
              <w:autoSpaceDN/>
              <w:rPr>
                <w:rFonts w:asciiTheme="minorHAnsi" w:eastAsiaTheme="minorEastAsia" w:hAnsiTheme="minorHAnsi" w:cstheme="minorBidi"/>
                <w:kern w:val="2"/>
                <w:szCs w:val="22"/>
              </w:rPr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10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2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  <w:p w14:paraId="09035F1F" w14:textId="77777777" w:rsidR="009055F9" w:rsidRDefault="009055F9" w:rsidP="001C6D94">
            <w:pPr>
              <w:widowControl/>
              <w:wordWrap/>
              <w:autoSpaceDE/>
              <w:autoSpaceDN/>
              <w:rPr>
                <w:rFonts w:asciiTheme="minorHAnsi" w:eastAsiaTheme="minorEastAsia" w:hAnsiTheme="minorHAnsi" w:cstheme="minorBidi"/>
                <w:kern w:val="2"/>
                <w:szCs w:val="22"/>
              </w:rPr>
            </w:pP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20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2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  <w:p w14:paraId="6164CD20" w14:textId="77777777" w:rsidR="009055F9" w:rsidRDefault="009055F9" w:rsidP="001C6D94">
            <w:pPr>
              <w:widowControl/>
              <w:wordWrap/>
              <w:autoSpaceDE/>
              <w:autoSpaceDN/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10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2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</w:p>
        </w:tc>
      </w:tr>
      <w:tr w:rsidR="009055F9" w14:paraId="39B671C9" w14:textId="77777777" w:rsidTr="001C6D94">
        <w:tc>
          <w:tcPr>
            <w:tcW w:w="3005" w:type="dxa"/>
          </w:tcPr>
          <w:p w14:paraId="679FF496" w14:textId="28A48E3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 xml:space="preserve">ode 5 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7E7716E6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30</w:t>
            </w:r>
            <w:r>
              <w:t xml:space="preserve">Hz (3s) – </w:t>
            </w:r>
            <w:r>
              <w:rPr>
                <w:rFonts w:hint="eastAsia"/>
              </w:rPr>
              <w:t>5Hz</w:t>
            </w:r>
            <w:r>
              <w:t xml:space="preserve"> (2s)</w:t>
            </w:r>
          </w:p>
        </w:tc>
      </w:tr>
      <w:tr w:rsidR="009055F9" w14:paraId="5763516C" w14:textId="77777777" w:rsidTr="001C6D94">
        <w:tc>
          <w:tcPr>
            <w:tcW w:w="3005" w:type="dxa"/>
          </w:tcPr>
          <w:p w14:paraId="27380C28" w14:textId="4BF08AC1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 xml:space="preserve">ode 6 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2C370FBB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30</w:t>
            </w:r>
            <w:r>
              <w:t>Hz (5s) – Off (2s)-</w:t>
            </w:r>
          </w:p>
        </w:tc>
      </w:tr>
    </w:tbl>
    <w:p w14:paraId="183789EF" w14:textId="77777777" w:rsidR="009055F9" w:rsidRDefault="009055F9" w:rsidP="009055F9">
      <w:pPr>
        <w:widowControl/>
        <w:wordWrap/>
        <w:autoSpaceDE/>
        <w:autoSpaceDN/>
      </w:pPr>
    </w:p>
    <w:p w14:paraId="25B3464E" w14:textId="77777777" w:rsidR="009055F9" w:rsidRDefault="009055F9" w:rsidP="009055F9">
      <w:pPr>
        <w:widowControl/>
        <w:wordWrap/>
        <w:autoSpaceDE/>
        <w:autoSpaceDN/>
      </w:pPr>
    </w:p>
    <w:p w14:paraId="699CE5D1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E</w:t>
      </w:r>
      <w:r w:rsidRPr="009055F9">
        <w:rPr>
          <w:b/>
          <w:bCs/>
        </w:rPr>
        <w:t>lectrical Stimulation Manual Mode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55"/>
        <w:gridCol w:w="1450"/>
        <w:gridCol w:w="2104"/>
        <w:gridCol w:w="2116"/>
      </w:tblGrid>
      <w:tr w:rsidR="009055F9" w14:paraId="7D86E907" w14:textId="77777777" w:rsidTr="001C6D94">
        <w:tc>
          <w:tcPr>
            <w:tcW w:w="3005" w:type="dxa"/>
            <w:gridSpan w:val="2"/>
            <w:tcBorders>
              <w:bottom w:val="double" w:sz="4" w:space="0" w:color="auto"/>
            </w:tcBorders>
          </w:tcPr>
          <w:p w14:paraId="432967B4" w14:textId="77777777" w:rsidR="009055F9" w:rsidRPr="00A264E8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bookmarkStart w:id="1" w:name="_Hlk95291285"/>
            <w:r>
              <w:rPr>
                <w:b/>
                <w:bCs/>
              </w:rPr>
              <w:t>Par</w:t>
            </w:r>
            <w:r>
              <w:rPr>
                <w:rFonts w:hint="eastAsia"/>
                <w:b/>
                <w:bCs/>
              </w:rPr>
              <w:t>a</w:t>
            </w:r>
            <w:r>
              <w:rPr>
                <w:b/>
                <w:bCs/>
              </w:rPr>
              <w:t>meters</w:t>
            </w:r>
          </w:p>
        </w:tc>
        <w:tc>
          <w:tcPr>
            <w:tcW w:w="2104" w:type="dxa"/>
            <w:tcBorders>
              <w:left w:val="single" w:sz="6" w:space="0" w:color="auto"/>
              <w:bottom w:val="double" w:sz="4" w:space="0" w:color="auto"/>
              <w:right w:val="single" w:sz="4" w:space="0" w:color="auto"/>
            </w:tcBorders>
          </w:tcPr>
          <w:p w14:paraId="267C49FF" w14:textId="77777777" w:rsidR="009055F9" w:rsidRPr="00A264E8" w:rsidRDefault="009055F9" w:rsidP="001C6D9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Value Range</w:t>
            </w:r>
          </w:p>
        </w:tc>
        <w:tc>
          <w:tcPr>
            <w:tcW w:w="2116" w:type="dxa"/>
            <w:tcBorders>
              <w:left w:val="single" w:sz="4" w:space="0" w:color="auto"/>
              <w:bottom w:val="double" w:sz="4" w:space="0" w:color="auto"/>
            </w:tcBorders>
          </w:tcPr>
          <w:p w14:paraId="092F7ACE" w14:textId="77777777" w:rsidR="009055F9" w:rsidRPr="00A264E8" w:rsidRDefault="009055F9" w:rsidP="001C6D9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>tep</w:t>
            </w:r>
          </w:p>
        </w:tc>
      </w:tr>
      <w:tr w:rsidR="005F6DE1" w14:paraId="75BEDA5F" w14:textId="77777777" w:rsidTr="001C6D94">
        <w:tc>
          <w:tcPr>
            <w:tcW w:w="3005" w:type="dxa"/>
            <w:gridSpan w:val="2"/>
            <w:tcBorders>
              <w:top w:val="double" w:sz="4" w:space="0" w:color="auto"/>
            </w:tcBorders>
          </w:tcPr>
          <w:p w14:paraId="3BA6BA96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t>Frequency (Hz)</w:t>
            </w:r>
          </w:p>
        </w:tc>
        <w:tc>
          <w:tcPr>
            <w:tcW w:w="2104" w:type="dxa"/>
            <w:tcBorders>
              <w:top w:val="double" w:sz="4" w:space="0" w:color="auto"/>
              <w:left w:val="single" w:sz="6" w:space="0" w:color="auto"/>
              <w:right w:val="single" w:sz="4" w:space="0" w:color="auto"/>
            </w:tcBorders>
            <w:vAlign w:val="center"/>
          </w:tcPr>
          <w:p w14:paraId="0650EEE0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t>1 ~ 50</w:t>
            </w:r>
          </w:p>
        </w:tc>
        <w:tc>
          <w:tcPr>
            <w:tcW w:w="2116" w:type="dxa"/>
            <w:tcBorders>
              <w:top w:val="double" w:sz="4" w:space="0" w:color="auto"/>
              <w:left w:val="single" w:sz="4" w:space="0" w:color="auto"/>
            </w:tcBorders>
            <w:vAlign w:val="center"/>
          </w:tcPr>
          <w:p w14:paraId="232C4E26" w14:textId="0B171B9F" w:rsidR="005F6DE1" w:rsidRDefault="005F6DE1" w:rsidP="005F6DE1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</w:t>
            </w:r>
          </w:p>
        </w:tc>
      </w:tr>
      <w:tr w:rsidR="005F6DE1" w14:paraId="7868B880" w14:textId="77777777" w:rsidTr="001C6D94">
        <w:tc>
          <w:tcPr>
            <w:tcW w:w="3005" w:type="dxa"/>
            <w:gridSpan w:val="2"/>
          </w:tcPr>
          <w:p w14:paraId="35CC7529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t>Pulse width (us)</w:t>
            </w:r>
          </w:p>
        </w:tc>
        <w:tc>
          <w:tcPr>
            <w:tcW w:w="2104" w:type="dxa"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14:paraId="7FB7691A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t>100 ~ 1000</w:t>
            </w:r>
          </w:p>
        </w:tc>
        <w:tc>
          <w:tcPr>
            <w:tcW w:w="2116" w:type="dxa"/>
            <w:tcBorders>
              <w:left w:val="single" w:sz="4" w:space="0" w:color="auto"/>
            </w:tcBorders>
            <w:vAlign w:val="center"/>
          </w:tcPr>
          <w:p w14:paraId="3A480807" w14:textId="108B641A" w:rsidR="005F6DE1" w:rsidRDefault="005F6DE1" w:rsidP="005F6DE1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00</w:t>
            </w:r>
          </w:p>
        </w:tc>
      </w:tr>
      <w:tr w:rsidR="005F6DE1" w14:paraId="6C03783E" w14:textId="77777777" w:rsidTr="001C6D94">
        <w:tc>
          <w:tcPr>
            <w:tcW w:w="3005" w:type="dxa"/>
            <w:gridSpan w:val="2"/>
          </w:tcPr>
          <w:p w14:paraId="38B19931" w14:textId="41F7AF79" w:rsidR="005F6DE1" w:rsidRDefault="005F6DE1" w:rsidP="005F6DE1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Delay</w:t>
            </w:r>
            <w:r>
              <w:t xml:space="preserve"> </w:t>
            </w:r>
            <w:r>
              <w:rPr>
                <w:rFonts w:hint="eastAsia"/>
              </w:rPr>
              <w:t>time</w:t>
            </w:r>
            <w:r>
              <w:t xml:space="preserve"> </w:t>
            </w:r>
            <w:r>
              <w:rPr>
                <w:rFonts w:hint="eastAsia"/>
              </w:rPr>
              <w:t>(us)</w:t>
            </w:r>
          </w:p>
        </w:tc>
        <w:tc>
          <w:tcPr>
            <w:tcW w:w="2104" w:type="dxa"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14:paraId="104EBF60" w14:textId="7804780B" w:rsidR="005F6DE1" w:rsidRDefault="005F6DE1" w:rsidP="005F6DE1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0</w:t>
            </w:r>
            <w:r>
              <w:t xml:space="preserve"> </w:t>
            </w:r>
            <w:r>
              <w:rPr>
                <w:rFonts w:hint="eastAsia"/>
              </w:rPr>
              <w:t>~</w:t>
            </w:r>
            <w:r>
              <w:t xml:space="preserve"> </w:t>
            </w:r>
            <w:r>
              <w:rPr>
                <w:rFonts w:hint="eastAsia"/>
              </w:rPr>
              <w:t>1000</w:t>
            </w:r>
          </w:p>
        </w:tc>
        <w:tc>
          <w:tcPr>
            <w:tcW w:w="2116" w:type="dxa"/>
            <w:tcBorders>
              <w:left w:val="single" w:sz="4" w:space="0" w:color="auto"/>
            </w:tcBorders>
            <w:vAlign w:val="center"/>
          </w:tcPr>
          <w:p w14:paraId="38107FCC" w14:textId="4E8BFBE8" w:rsidR="005F6DE1" w:rsidRDefault="005F6DE1" w:rsidP="005F6DE1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</w:t>
            </w:r>
          </w:p>
        </w:tc>
      </w:tr>
      <w:tr w:rsidR="005F6DE1" w14:paraId="134566BE" w14:textId="77777777" w:rsidTr="001C6D94">
        <w:tc>
          <w:tcPr>
            <w:tcW w:w="3005" w:type="dxa"/>
            <w:gridSpan w:val="2"/>
          </w:tcPr>
          <w:p w14:paraId="647AFD09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lastRenderedPageBreak/>
              <w:t>Voltage</w:t>
            </w:r>
            <w:r>
              <w:t xml:space="preserve"> (V)</w:t>
            </w:r>
          </w:p>
        </w:tc>
        <w:tc>
          <w:tcPr>
            <w:tcW w:w="2104" w:type="dxa"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14:paraId="5D4A29E5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t>0 ~ 50</w:t>
            </w:r>
          </w:p>
        </w:tc>
        <w:tc>
          <w:tcPr>
            <w:tcW w:w="2116" w:type="dxa"/>
            <w:tcBorders>
              <w:left w:val="single" w:sz="4" w:space="0" w:color="auto"/>
            </w:tcBorders>
            <w:vAlign w:val="center"/>
          </w:tcPr>
          <w:p w14:paraId="0136180D" w14:textId="6B4BD18A" w:rsidR="005F6DE1" w:rsidRDefault="005F6DE1" w:rsidP="005F6DE1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5</w:t>
            </w:r>
          </w:p>
        </w:tc>
      </w:tr>
      <w:tr w:rsidR="005F6DE1" w14:paraId="4E5AB5A0" w14:textId="77777777" w:rsidTr="001C6D94">
        <w:trPr>
          <w:trHeight w:val="419"/>
        </w:trPr>
        <w:tc>
          <w:tcPr>
            <w:tcW w:w="1555" w:type="dxa"/>
            <w:vMerge w:val="restart"/>
          </w:tcPr>
          <w:p w14:paraId="68834D74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t>Group pulse</w:t>
            </w:r>
          </w:p>
        </w:tc>
        <w:tc>
          <w:tcPr>
            <w:tcW w:w="1450" w:type="dxa"/>
          </w:tcPr>
          <w:p w14:paraId="103F5CF5" w14:textId="77777777" w:rsidR="005F6DE1" w:rsidRDefault="005F6DE1" w:rsidP="005F6DE1">
            <w:pPr>
              <w:widowControl/>
              <w:wordWrap/>
              <w:autoSpaceDE/>
              <w:autoSpaceDN/>
            </w:pPr>
            <w:r>
              <w:t>O</w:t>
            </w:r>
            <w:r>
              <w:rPr>
                <w:rFonts w:hint="eastAsia"/>
              </w:rPr>
              <w:t>ff</w:t>
            </w:r>
            <w:r>
              <w:t xml:space="preserve"> time (s)</w:t>
            </w:r>
          </w:p>
        </w:tc>
        <w:tc>
          <w:tcPr>
            <w:tcW w:w="2104" w:type="dxa"/>
            <w:vMerge w:val="restart"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14:paraId="69DDDDE5" w14:textId="37D98928" w:rsidR="005F6DE1" w:rsidRPr="00F04692" w:rsidRDefault="000638ED" w:rsidP="005F6DE1">
            <w:pPr>
              <w:widowControl/>
              <w:wordWrap/>
              <w:autoSpaceDE/>
              <w:autoSpaceDN/>
            </w:pPr>
            <w:r>
              <w:t>0 ~ 60</w:t>
            </w:r>
          </w:p>
        </w:tc>
        <w:tc>
          <w:tcPr>
            <w:tcW w:w="2116" w:type="dxa"/>
            <w:vMerge w:val="restart"/>
            <w:tcBorders>
              <w:left w:val="single" w:sz="4" w:space="0" w:color="auto"/>
            </w:tcBorders>
            <w:vAlign w:val="center"/>
          </w:tcPr>
          <w:p w14:paraId="7F96918C" w14:textId="1A23E4D7" w:rsidR="005F6DE1" w:rsidRPr="00F04692" w:rsidRDefault="000638ED" w:rsidP="005F6DE1">
            <w:pPr>
              <w:widowControl/>
              <w:wordWrap/>
              <w:autoSpaceDE/>
              <w:autoSpaceDN/>
            </w:pPr>
            <w:r>
              <w:t>1</w:t>
            </w:r>
          </w:p>
        </w:tc>
      </w:tr>
      <w:tr w:rsidR="009055F9" w14:paraId="75E579C0" w14:textId="77777777" w:rsidTr="001C6D94">
        <w:trPr>
          <w:trHeight w:val="426"/>
        </w:trPr>
        <w:tc>
          <w:tcPr>
            <w:tcW w:w="1555" w:type="dxa"/>
            <w:vMerge/>
          </w:tcPr>
          <w:p w14:paraId="08F68814" w14:textId="77777777" w:rsidR="009055F9" w:rsidRDefault="009055F9" w:rsidP="001C6D94">
            <w:pPr>
              <w:widowControl/>
              <w:wordWrap/>
              <w:autoSpaceDE/>
              <w:autoSpaceDN/>
            </w:pPr>
          </w:p>
        </w:tc>
        <w:tc>
          <w:tcPr>
            <w:tcW w:w="1450" w:type="dxa"/>
          </w:tcPr>
          <w:p w14:paraId="74CF2FA5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O</w:t>
            </w:r>
            <w:r>
              <w:rPr>
                <w:rFonts w:hint="eastAsia"/>
              </w:rPr>
              <w:t>n</w:t>
            </w:r>
            <w:r>
              <w:t xml:space="preserve"> time (s)</w:t>
            </w:r>
          </w:p>
        </w:tc>
        <w:tc>
          <w:tcPr>
            <w:tcW w:w="2104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14:paraId="4B63B89D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</w:p>
        </w:tc>
        <w:tc>
          <w:tcPr>
            <w:tcW w:w="2116" w:type="dxa"/>
            <w:vMerge/>
            <w:tcBorders>
              <w:left w:val="single" w:sz="4" w:space="0" w:color="auto"/>
            </w:tcBorders>
          </w:tcPr>
          <w:p w14:paraId="4BAE39A0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</w:p>
        </w:tc>
      </w:tr>
      <w:bookmarkEnd w:id="1"/>
    </w:tbl>
    <w:p w14:paraId="7F7CB7A7" w14:textId="77777777" w:rsidR="009055F9" w:rsidRDefault="009055F9" w:rsidP="009055F9">
      <w:pPr>
        <w:widowControl/>
        <w:wordWrap/>
        <w:autoSpaceDE/>
        <w:autoSpaceDN/>
      </w:pPr>
    </w:p>
    <w:p w14:paraId="6E9E7A13" w14:textId="77777777" w:rsidR="009055F9" w:rsidRDefault="009055F9" w:rsidP="009055F9">
      <w:pPr>
        <w:widowControl/>
        <w:wordWrap/>
        <w:autoSpaceDE/>
        <w:autoSpaceDN/>
      </w:pPr>
    </w:p>
    <w:p w14:paraId="50BE2735" w14:textId="09902CF5" w:rsidR="009055F9" w:rsidRPr="009055F9" w:rsidRDefault="00745C36" w:rsidP="009055F9">
      <w:pPr>
        <w:pStyle w:val="2"/>
        <w:rPr>
          <w:b/>
          <w:bCs/>
        </w:rPr>
      </w:pPr>
      <w:r>
        <w:rPr>
          <w:rFonts w:hint="eastAsia"/>
          <w:b/>
          <w:bCs/>
        </w:rPr>
        <w:t>Peak</w:t>
      </w:r>
      <w:r w:rsidR="009055F9" w:rsidRPr="009055F9">
        <w:rPr>
          <w:b/>
          <w:bCs/>
        </w:rPr>
        <w:t xml:space="preserve"> Detection Level</w:t>
      </w:r>
    </w:p>
    <w:p w14:paraId="357FE0AF" w14:textId="7BAC5EC9" w:rsidR="009055F9" w:rsidRPr="00692556" w:rsidRDefault="00692556" w:rsidP="009055F9">
      <w:pPr>
        <w:widowControl/>
        <w:wordWrap/>
        <w:autoSpaceDE/>
        <w:autoSpaceDN/>
        <w:rPr>
          <w:i/>
          <w:iCs/>
        </w:rPr>
      </w:pPr>
      <w:r w:rsidRPr="00692556">
        <w:rPr>
          <w:rFonts w:hint="eastAsia"/>
          <w:i/>
          <w:iCs/>
        </w:rPr>
        <w:t>&lt;추가</w:t>
      </w:r>
      <w:r w:rsidRPr="00692556">
        <w:rPr>
          <w:i/>
          <w:iCs/>
        </w:rPr>
        <w:t>&gt;</w:t>
      </w:r>
    </w:p>
    <w:p w14:paraId="1EBD3770" w14:textId="77777777" w:rsidR="00692556" w:rsidRDefault="00692556" w:rsidP="009055F9">
      <w:pPr>
        <w:widowControl/>
        <w:wordWrap/>
        <w:autoSpaceDE/>
        <w:autoSpaceDN/>
      </w:pPr>
    </w:p>
    <w:p w14:paraId="280FFFE3" w14:textId="77777777" w:rsidR="00CF2735" w:rsidRDefault="00CF2735" w:rsidP="009055F9">
      <w:pPr>
        <w:widowControl/>
        <w:wordWrap/>
        <w:autoSpaceDE/>
        <w:autoSpaceDN/>
      </w:pPr>
    </w:p>
    <w:p w14:paraId="33EF73BE" w14:textId="1276493C" w:rsidR="007D5C3E" w:rsidRDefault="007D5C3E">
      <w:pPr>
        <w:widowControl/>
        <w:wordWrap/>
        <w:autoSpaceDE/>
        <w:autoSpaceDN/>
      </w:pPr>
      <w:r>
        <w:br w:type="page"/>
      </w:r>
    </w:p>
    <w:p w14:paraId="5EE43C6A" w14:textId="45A646F2" w:rsidR="009055F9" w:rsidRPr="007D5C3E" w:rsidRDefault="007D5C3E" w:rsidP="007D5C3E">
      <w:pPr>
        <w:pStyle w:val="1"/>
        <w:rPr>
          <w:b/>
          <w:bCs/>
        </w:rPr>
      </w:pPr>
      <w:r w:rsidRPr="007D5C3E">
        <w:rPr>
          <w:b/>
          <w:bCs/>
        </w:rPr>
        <w:lastRenderedPageBreak/>
        <w:t xml:space="preserve">Safety and </w:t>
      </w:r>
      <w:r w:rsidR="00E81840">
        <w:rPr>
          <w:b/>
          <w:bCs/>
        </w:rPr>
        <w:t>Error</w:t>
      </w:r>
      <w:r w:rsidRPr="007D5C3E">
        <w:rPr>
          <w:b/>
          <w:bCs/>
        </w:rPr>
        <w:t xml:space="preserve"> Handle</w:t>
      </w:r>
    </w:p>
    <w:p w14:paraId="3C2CE4DD" w14:textId="2154CB61" w:rsidR="007D5C3E" w:rsidRDefault="007D5C3E"/>
    <w:p w14:paraId="4D0AFA97" w14:textId="500ACF6A" w:rsidR="007D5C3E" w:rsidRDefault="007D5C3E"/>
    <w:p w14:paraId="49C3E3F5" w14:textId="72663508" w:rsidR="00E81840" w:rsidRPr="00E81840" w:rsidRDefault="00E81840" w:rsidP="00E81840">
      <w:pPr>
        <w:pStyle w:val="2"/>
        <w:rPr>
          <w:b/>
          <w:bCs/>
        </w:rPr>
      </w:pPr>
      <w:r w:rsidRPr="00E81840">
        <w:rPr>
          <w:rFonts w:hint="eastAsia"/>
          <w:b/>
          <w:bCs/>
        </w:rPr>
        <w:t>O</w:t>
      </w:r>
      <w:r w:rsidRPr="00E81840">
        <w:rPr>
          <w:b/>
          <w:bCs/>
        </w:rPr>
        <w:t>verview</w:t>
      </w:r>
    </w:p>
    <w:p w14:paraId="4DB01835" w14:textId="42D50B24" w:rsidR="00E81840" w:rsidRDefault="00E81840" w:rsidP="00E81840">
      <w:pPr>
        <w:pStyle w:val="a4"/>
        <w:numPr>
          <w:ilvl w:val="0"/>
          <w:numId w:val="29"/>
        </w:numPr>
        <w:ind w:leftChars="0"/>
      </w:pPr>
      <w:r>
        <w:rPr>
          <w:rFonts w:hint="eastAsia"/>
        </w:rPr>
        <w:t xml:space="preserve">장치의 </w:t>
      </w:r>
      <w:r w:rsidR="00E1211C">
        <w:rPr>
          <w:rFonts w:hint="eastAsia"/>
        </w:rPr>
        <w:t>동작</w:t>
      </w:r>
      <w:r>
        <w:rPr>
          <w:rFonts w:hint="eastAsia"/>
        </w:rPr>
        <w:t xml:space="preserve"> 중 발생하는 </w:t>
      </w:r>
      <w:r w:rsidR="00E1211C">
        <w:rPr>
          <w:rFonts w:hint="eastAsia"/>
        </w:rPr>
        <w:t>안전과 오류,</w:t>
      </w:r>
      <w:r w:rsidR="00E1211C">
        <w:t xml:space="preserve"> </w:t>
      </w:r>
      <w:r w:rsidR="00E1211C">
        <w:rPr>
          <w:rFonts w:hint="eastAsia"/>
        </w:rPr>
        <w:t>예외 처리 사항들을 정의하고 처리방법에 대해 설명한다.</w:t>
      </w:r>
    </w:p>
    <w:p w14:paraId="439A54DF" w14:textId="77777777" w:rsidR="00E81840" w:rsidRDefault="00E81840"/>
    <w:p w14:paraId="59B31632" w14:textId="12B6D285" w:rsidR="007D5C3E" w:rsidRPr="00E81840" w:rsidRDefault="00E81840" w:rsidP="00E81840">
      <w:pPr>
        <w:pStyle w:val="2"/>
        <w:rPr>
          <w:b/>
          <w:bCs/>
        </w:rPr>
      </w:pPr>
      <w:r w:rsidRPr="00E81840">
        <w:rPr>
          <w:rFonts w:hint="eastAsia"/>
          <w:b/>
          <w:bCs/>
        </w:rPr>
        <w:t>S</w:t>
      </w:r>
      <w:r w:rsidRPr="00E81840">
        <w:rPr>
          <w:b/>
          <w:bCs/>
        </w:rPr>
        <w:t>afety Handling</w:t>
      </w:r>
    </w:p>
    <w:tbl>
      <w:tblPr>
        <w:tblStyle w:val="a5"/>
        <w:tblW w:w="0" w:type="auto"/>
        <w:tblInd w:w="137" w:type="dxa"/>
        <w:tblLook w:val="04A0" w:firstRow="1" w:lastRow="0" w:firstColumn="1" w:lastColumn="0" w:noHBand="0" w:noVBand="1"/>
      </w:tblPr>
      <w:tblGrid>
        <w:gridCol w:w="4536"/>
        <w:gridCol w:w="3969"/>
      </w:tblGrid>
      <w:tr w:rsidR="001B4751" w14:paraId="644DFD4A" w14:textId="77777777" w:rsidTr="00973232">
        <w:trPr>
          <w:trHeight w:val="439"/>
        </w:trPr>
        <w:tc>
          <w:tcPr>
            <w:tcW w:w="4536" w:type="dxa"/>
          </w:tcPr>
          <w:p w14:paraId="76EEFFD0" w14:textId="495AF191" w:rsidR="001B4751" w:rsidRPr="001B4751" w:rsidRDefault="001B4751">
            <w:pPr>
              <w:rPr>
                <w:b/>
                <w:bCs/>
              </w:rPr>
            </w:pPr>
            <w:r w:rsidRPr="001B4751">
              <w:rPr>
                <w:rFonts w:hint="eastAsia"/>
                <w:b/>
                <w:bCs/>
              </w:rPr>
              <w:t>C</w:t>
            </w:r>
            <w:r w:rsidRPr="001B4751">
              <w:rPr>
                <w:b/>
                <w:bCs/>
              </w:rPr>
              <w:t>ase</w:t>
            </w:r>
          </w:p>
        </w:tc>
        <w:tc>
          <w:tcPr>
            <w:tcW w:w="3969" w:type="dxa"/>
          </w:tcPr>
          <w:p w14:paraId="1D6FC7BA" w14:textId="432A34AE" w:rsidR="001B4751" w:rsidRPr="001B4751" w:rsidRDefault="001B4751">
            <w:pPr>
              <w:rPr>
                <w:b/>
                <w:bCs/>
              </w:rPr>
            </w:pPr>
            <w:r w:rsidRPr="001B4751">
              <w:rPr>
                <w:rFonts w:hint="eastAsia"/>
                <w:b/>
                <w:bCs/>
              </w:rPr>
              <w:t>H</w:t>
            </w:r>
            <w:r w:rsidRPr="001B4751">
              <w:rPr>
                <w:b/>
                <w:bCs/>
              </w:rPr>
              <w:t>andle</w:t>
            </w:r>
          </w:p>
        </w:tc>
      </w:tr>
      <w:tr w:rsidR="001B4751" w14:paraId="0BBC3B5F" w14:textId="77777777" w:rsidTr="00973232">
        <w:tc>
          <w:tcPr>
            <w:tcW w:w="4536" w:type="dxa"/>
          </w:tcPr>
          <w:p w14:paraId="1EFAEE1B" w14:textId="2C846C2E" w:rsidR="001B4751" w:rsidRDefault="00FA4D48">
            <w:r>
              <w:t>Prevent p</w:t>
            </w:r>
            <w:r w:rsidR="001B4751">
              <w:t xml:space="preserve">eak current or voltage of stimulation </w:t>
            </w:r>
            <w:r w:rsidR="004B40EB">
              <w:t>while</w:t>
            </w:r>
            <w:r w:rsidR="001B4751">
              <w:t xml:space="preserve"> mode </w:t>
            </w:r>
            <w:r w:rsidR="004B40EB">
              <w:t xml:space="preserve">is </w:t>
            </w:r>
            <w:r w:rsidR="001B4751">
              <w:t>chan</w:t>
            </w:r>
            <w:r w:rsidR="004B40EB">
              <w:t>ging</w:t>
            </w:r>
          </w:p>
        </w:tc>
        <w:tc>
          <w:tcPr>
            <w:tcW w:w="3969" w:type="dxa"/>
          </w:tcPr>
          <w:p w14:paraId="145E9664" w14:textId="10AEC3A3" w:rsidR="001B4751" w:rsidRPr="001B4751" w:rsidRDefault="001B4751">
            <w:r>
              <w:rPr>
                <w:rFonts w:hint="eastAsia"/>
              </w:rPr>
              <w:t>S</w:t>
            </w:r>
            <w:r>
              <w:t xml:space="preserve">top stimulation </w:t>
            </w:r>
            <w:r w:rsidR="00FA4D48">
              <w:t xml:space="preserve">when mode is changed </w:t>
            </w:r>
          </w:p>
        </w:tc>
      </w:tr>
      <w:tr w:rsidR="001B4751" w:rsidRPr="001B4751" w14:paraId="2E55DC63" w14:textId="77777777" w:rsidTr="00973232">
        <w:tc>
          <w:tcPr>
            <w:tcW w:w="4536" w:type="dxa"/>
          </w:tcPr>
          <w:p w14:paraId="0C86F2C9" w14:textId="4D190A63" w:rsidR="001B4751" w:rsidRDefault="001B4751">
            <w:r>
              <w:rPr>
                <w:rFonts w:hint="eastAsia"/>
              </w:rPr>
              <w:t>T</w:t>
            </w:r>
            <w:r>
              <w:t>oo long stimulation</w:t>
            </w:r>
          </w:p>
        </w:tc>
        <w:tc>
          <w:tcPr>
            <w:tcW w:w="3969" w:type="dxa"/>
          </w:tcPr>
          <w:p w14:paraId="5997C462" w14:textId="71CFE8E0" w:rsidR="001B4751" w:rsidRDefault="001B4751">
            <w:r>
              <w:rPr>
                <w:rFonts w:hint="eastAsia"/>
              </w:rPr>
              <w:t>S</w:t>
            </w:r>
            <w:r>
              <w:t>top stimulation when timeout</w:t>
            </w:r>
          </w:p>
        </w:tc>
      </w:tr>
      <w:tr w:rsidR="00035B1D" w:rsidRPr="001B4751" w14:paraId="739F0070" w14:textId="77777777" w:rsidTr="00973232">
        <w:tc>
          <w:tcPr>
            <w:tcW w:w="4536" w:type="dxa"/>
          </w:tcPr>
          <w:p w14:paraId="0CD7B6C9" w14:textId="2AC3E339" w:rsidR="00035B1D" w:rsidRDefault="00035B1D">
            <w:r>
              <w:rPr>
                <w:rFonts w:hint="eastAsia"/>
              </w:rPr>
              <w:t>B</w:t>
            </w:r>
            <w:r>
              <w:t>luetooth is disconnected while stimulating</w:t>
            </w:r>
          </w:p>
        </w:tc>
        <w:tc>
          <w:tcPr>
            <w:tcW w:w="3969" w:type="dxa"/>
          </w:tcPr>
          <w:p w14:paraId="4A8BE362" w14:textId="298033B7" w:rsidR="00035B1D" w:rsidRDefault="00035B1D">
            <w:r>
              <w:rPr>
                <w:rFonts w:hint="eastAsia"/>
              </w:rPr>
              <w:t>S</w:t>
            </w:r>
            <w:r>
              <w:t>top stimulation immediately</w:t>
            </w:r>
          </w:p>
        </w:tc>
      </w:tr>
      <w:tr w:rsidR="0006740B" w:rsidRPr="001B4751" w14:paraId="3755136F" w14:textId="77777777" w:rsidTr="00973232">
        <w:tc>
          <w:tcPr>
            <w:tcW w:w="4536" w:type="dxa"/>
          </w:tcPr>
          <w:p w14:paraId="35B48D8F" w14:textId="658800FA" w:rsidR="0006740B" w:rsidRDefault="0006740B">
            <w:r>
              <w:rPr>
                <w:rFonts w:hint="eastAsia"/>
              </w:rPr>
              <w:t>B</w:t>
            </w:r>
            <w:r>
              <w:t>attery level is low</w:t>
            </w:r>
          </w:p>
        </w:tc>
        <w:tc>
          <w:tcPr>
            <w:tcW w:w="3969" w:type="dxa"/>
          </w:tcPr>
          <w:p w14:paraId="6AA782E2" w14:textId="74FE0999" w:rsidR="0006740B" w:rsidRDefault="0006740B">
            <w:r>
              <w:rPr>
                <w:rFonts w:hint="eastAsia"/>
              </w:rPr>
              <w:t>A</w:t>
            </w:r>
            <w:r>
              <w:t>larm to user</w:t>
            </w:r>
          </w:p>
        </w:tc>
      </w:tr>
      <w:tr w:rsidR="0006740B" w:rsidRPr="001B4751" w14:paraId="39DB38A1" w14:textId="77777777" w:rsidTr="00973232">
        <w:tc>
          <w:tcPr>
            <w:tcW w:w="4536" w:type="dxa"/>
          </w:tcPr>
          <w:p w14:paraId="73B44436" w14:textId="25C81D52" w:rsidR="0006740B" w:rsidRDefault="0006740B">
            <w:r>
              <w:rPr>
                <w:rFonts w:hint="eastAsia"/>
              </w:rPr>
              <w:t>B</w:t>
            </w:r>
            <w:r>
              <w:t>attery level is too low to work</w:t>
            </w:r>
          </w:p>
        </w:tc>
        <w:tc>
          <w:tcPr>
            <w:tcW w:w="3969" w:type="dxa"/>
          </w:tcPr>
          <w:p w14:paraId="65A9B03E" w14:textId="705BF046" w:rsidR="0006740B" w:rsidRDefault="0006740B">
            <w:r>
              <w:t>Power off (</w:t>
            </w:r>
            <w:r w:rsidR="008A2C9F">
              <w:rPr>
                <w:rFonts w:hint="eastAsia"/>
              </w:rPr>
              <w:t>Cut-off</w:t>
            </w:r>
            <w:r>
              <w:t>)</w:t>
            </w:r>
          </w:p>
        </w:tc>
      </w:tr>
    </w:tbl>
    <w:p w14:paraId="3EF5952F" w14:textId="02194F61" w:rsidR="00E81840" w:rsidRDefault="00E81840"/>
    <w:p w14:paraId="3101C923" w14:textId="56466FF7" w:rsidR="00E1211C" w:rsidRPr="00E81840" w:rsidRDefault="00E1211C" w:rsidP="00E1211C">
      <w:pPr>
        <w:pStyle w:val="2"/>
        <w:rPr>
          <w:b/>
          <w:bCs/>
        </w:rPr>
      </w:pPr>
      <w:r>
        <w:rPr>
          <w:b/>
          <w:bCs/>
        </w:rPr>
        <w:t xml:space="preserve">Error </w:t>
      </w:r>
      <w:r w:rsidR="008A4852">
        <w:rPr>
          <w:rFonts w:hint="eastAsia"/>
          <w:b/>
          <w:bCs/>
        </w:rPr>
        <w:t>Codes</w:t>
      </w:r>
      <w:r w:rsidR="008A4852">
        <w:rPr>
          <w:b/>
          <w:bCs/>
        </w:rPr>
        <w:t xml:space="preserve"> </w:t>
      </w:r>
      <w:r>
        <w:rPr>
          <w:b/>
          <w:bCs/>
        </w:rPr>
        <w:t xml:space="preserve">and </w:t>
      </w:r>
      <w:r w:rsidRPr="00E81840">
        <w:rPr>
          <w:b/>
          <w:bCs/>
        </w:rPr>
        <w:t>Handling</w:t>
      </w:r>
    </w:p>
    <w:tbl>
      <w:tblPr>
        <w:tblStyle w:val="a5"/>
        <w:tblW w:w="0" w:type="auto"/>
        <w:tblInd w:w="137" w:type="dxa"/>
        <w:tblLook w:val="04A0" w:firstRow="1" w:lastRow="0" w:firstColumn="1" w:lastColumn="0" w:noHBand="0" w:noVBand="1"/>
      </w:tblPr>
      <w:tblGrid>
        <w:gridCol w:w="1418"/>
        <w:gridCol w:w="3604"/>
        <w:gridCol w:w="3857"/>
      </w:tblGrid>
      <w:tr w:rsidR="008A4852" w14:paraId="2162581B" w14:textId="77777777" w:rsidTr="008A4852">
        <w:trPr>
          <w:trHeight w:val="439"/>
        </w:trPr>
        <w:tc>
          <w:tcPr>
            <w:tcW w:w="1418" w:type="dxa"/>
          </w:tcPr>
          <w:p w14:paraId="766C3048" w14:textId="369F32C2" w:rsidR="008A4852" w:rsidRPr="001B4751" w:rsidRDefault="008A4852" w:rsidP="008A485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Error</w:t>
            </w:r>
            <w:r>
              <w:rPr>
                <w:b/>
                <w:bCs/>
              </w:rPr>
              <w:t xml:space="preserve"> </w:t>
            </w:r>
            <w:r>
              <w:rPr>
                <w:rFonts w:hint="eastAsia"/>
                <w:b/>
                <w:bCs/>
              </w:rPr>
              <w:t>Code</w:t>
            </w:r>
          </w:p>
        </w:tc>
        <w:tc>
          <w:tcPr>
            <w:tcW w:w="3604" w:type="dxa"/>
          </w:tcPr>
          <w:p w14:paraId="7CF4902B" w14:textId="1C3A1AEF" w:rsidR="008A4852" w:rsidRPr="001B4751" w:rsidRDefault="008A4852" w:rsidP="00976B4A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escription</w:t>
            </w:r>
          </w:p>
        </w:tc>
        <w:tc>
          <w:tcPr>
            <w:tcW w:w="3857" w:type="dxa"/>
          </w:tcPr>
          <w:p w14:paraId="2F85217C" w14:textId="0AF53B67" w:rsidR="008A4852" w:rsidRPr="001B4751" w:rsidRDefault="008A4852" w:rsidP="00976B4A">
            <w:pPr>
              <w:rPr>
                <w:b/>
                <w:bCs/>
              </w:rPr>
            </w:pPr>
            <w:r w:rsidRPr="001B4751">
              <w:rPr>
                <w:rFonts w:hint="eastAsia"/>
                <w:b/>
                <w:bCs/>
              </w:rPr>
              <w:t>H</w:t>
            </w:r>
            <w:r w:rsidRPr="001B4751">
              <w:rPr>
                <w:b/>
                <w:bCs/>
              </w:rPr>
              <w:t>andle</w:t>
            </w:r>
          </w:p>
        </w:tc>
      </w:tr>
      <w:tr w:rsidR="008A4852" w14:paraId="0AC8F982" w14:textId="77777777" w:rsidTr="008A4852">
        <w:tc>
          <w:tcPr>
            <w:tcW w:w="1418" w:type="dxa"/>
          </w:tcPr>
          <w:p w14:paraId="54DAD747" w14:textId="71809F5C" w:rsidR="008A4852" w:rsidRDefault="00C41EBC" w:rsidP="008A4852">
            <w:r>
              <w:rPr>
                <w:rFonts w:hint="eastAsia"/>
              </w:rPr>
              <w:t>E</w:t>
            </w:r>
            <w:r>
              <w:t>RR00</w:t>
            </w:r>
          </w:p>
        </w:tc>
        <w:tc>
          <w:tcPr>
            <w:tcW w:w="3604" w:type="dxa"/>
          </w:tcPr>
          <w:p w14:paraId="2A9166DC" w14:textId="7BD52E5C" w:rsidR="008A4852" w:rsidRDefault="00C41EBC" w:rsidP="00976B4A">
            <w:r>
              <w:rPr>
                <w:rFonts w:hint="eastAsia"/>
              </w:rPr>
              <w:t>N</w:t>
            </w:r>
            <w:r>
              <w:t>o error</w:t>
            </w:r>
          </w:p>
        </w:tc>
        <w:tc>
          <w:tcPr>
            <w:tcW w:w="3857" w:type="dxa"/>
          </w:tcPr>
          <w:p w14:paraId="6A81A5F8" w14:textId="5F57612E" w:rsidR="008A4852" w:rsidRPr="001B4751" w:rsidRDefault="00C41EBC" w:rsidP="00976B4A">
            <w:r>
              <w:rPr>
                <w:rFonts w:hint="eastAsia"/>
              </w:rPr>
              <w:t>N</w:t>
            </w:r>
            <w:r>
              <w:t>one</w:t>
            </w:r>
          </w:p>
        </w:tc>
      </w:tr>
      <w:tr w:rsidR="00C41EBC" w14:paraId="65A28613" w14:textId="77777777" w:rsidTr="008A4852">
        <w:tc>
          <w:tcPr>
            <w:tcW w:w="1418" w:type="dxa"/>
          </w:tcPr>
          <w:p w14:paraId="55A7E509" w14:textId="5A73C4D0" w:rsidR="00C41EBC" w:rsidRDefault="00C41EBC" w:rsidP="00C41EBC">
            <w:r>
              <w:rPr>
                <w:rFonts w:hint="eastAsia"/>
              </w:rPr>
              <w:t>ERR01</w:t>
            </w:r>
          </w:p>
        </w:tc>
        <w:tc>
          <w:tcPr>
            <w:tcW w:w="3604" w:type="dxa"/>
          </w:tcPr>
          <w:p w14:paraId="250A5F2A" w14:textId="265235A8" w:rsidR="00C41EBC" w:rsidRDefault="00C41EBC" w:rsidP="00C41EBC">
            <w:r>
              <w:t>Problem occurs in Bluetooth communication</w:t>
            </w:r>
          </w:p>
        </w:tc>
        <w:tc>
          <w:tcPr>
            <w:tcW w:w="3857" w:type="dxa"/>
          </w:tcPr>
          <w:p w14:paraId="19F1A062" w14:textId="3AE13C8F" w:rsidR="00C41EBC" w:rsidRDefault="00C41EBC" w:rsidP="00C41EBC">
            <w:r>
              <w:rPr>
                <w:rFonts w:hint="eastAsia"/>
              </w:rPr>
              <w:t>S</w:t>
            </w:r>
            <w:r>
              <w:t>top stimulation immediately and indicate to user</w:t>
            </w:r>
          </w:p>
        </w:tc>
      </w:tr>
      <w:tr w:rsidR="00C41EBC" w14:paraId="69A0D8A2" w14:textId="77777777" w:rsidTr="008A4852">
        <w:tc>
          <w:tcPr>
            <w:tcW w:w="1418" w:type="dxa"/>
          </w:tcPr>
          <w:p w14:paraId="07223A54" w14:textId="761E136F" w:rsidR="00C41EBC" w:rsidRDefault="00C41EBC" w:rsidP="00C41EBC">
            <w:r>
              <w:rPr>
                <w:rFonts w:hint="eastAsia"/>
              </w:rPr>
              <w:t>ERR02</w:t>
            </w:r>
          </w:p>
          <w:p w14:paraId="5B189E9B" w14:textId="1C4AB73D" w:rsidR="00C41EBC" w:rsidRDefault="00C41EBC" w:rsidP="00C41EBC"/>
        </w:tc>
        <w:tc>
          <w:tcPr>
            <w:tcW w:w="3604" w:type="dxa"/>
          </w:tcPr>
          <w:p w14:paraId="009F9085" w14:textId="4990AE8A" w:rsidR="00C41EBC" w:rsidRDefault="00C41EBC" w:rsidP="00C41EBC">
            <w:r>
              <w:t>Problem occurs in communication internal to device (UART)</w:t>
            </w:r>
          </w:p>
        </w:tc>
        <w:tc>
          <w:tcPr>
            <w:tcW w:w="3857" w:type="dxa"/>
          </w:tcPr>
          <w:p w14:paraId="5A898ADB" w14:textId="15DDFF80" w:rsidR="00C41EBC" w:rsidRDefault="00C41EBC" w:rsidP="00C41EBC">
            <w:r>
              <w:rPr>
                <w:rFonts w:hint="eastAsia"/>
              </w:rPr>
              <w:t>S</w:t>
            </w:r>
            <w:r>
              <w:t>top stimulation immediately and indicate to user</w:t>
            </w:r>
          </w:p>
        </w:tc>
      </w:tr>
      <w:tr w:rsidR="00C41EBC" w14:paraId="1D025642" w14:textId="77777777" w:rsidTr="008A4852">
        <w:tc>
          <w:tcPr>
            <w:tcW w:w="1418" w:type="dxa"/>
          </w:tcPr>
          <w:p w14:paraId="0785FB36" w14:textId="6E9E4ACC" w:rsidR="00C41EBC" w:rsidRDefault="00C41EBC" w:rsidP="00C41EBC">
            <w:r>
              <w:rPr>
                <w:rFonts w:hint="eastAsia"/>
              </w:rPr>
              <w:t>ERR03</w:t>
            </w:r>
          </w:p>
        </w:tc>
        <w:tc>
          <w:tcPr>
            <w:tcW w:w="3604" w:type="dxa"/>
          </w:tcPr>
          <w:p w14:paraId="5FA959E8" w14:textId="1AF3AE9F" w:rsidR="00C41EBC" w:rsidRDefault="00C41EBC" w:rsidP="00C41EBC">
            <w:r>
              <w:rPr>
                <w:rFonts w:hint="eastAsia"/>
              </w:rPr>
              <w:t>Output</w:t>
            </w:r>
            <w:r>
              <w:t xml:space="preserve"> </w:t>
            </w:r>
            <w:r>
              <w:rPr>
                <w:rFonts w:hint="eastAsia"/>
              </w:rPr>
              <w:t>v</w:t>
            </w:r>
            <w:r>
              <w:t xml:space="preserve">oltage </w:t>
            </w:r>
            <w:r>
              <w:rPr>
                <w:rFonts w:hint="eastAsia"/>
              </w:rPr>
              <w:t>is</w:t>
            </w:r>
            <w:r>
              <w:t xml:space="preserve"> </w:t>
            </w:r>
            <w:r>
              <w:rPr>
                <w:rFonts w:hint="eastAsia"/>
              </w:rPr>
              <w:t>out</w:t>
            </w:r>
            <w:r>
              <w:t xml:space="preserve"> </w:t>
            </w:r>
            <w:r>
              <w:rPr>
                <w:rFonts w:hint="eastAsia"/>
              </w:rPr>
              <w:t>of</w:t>
            </w:r>
            <w:r>
              <w:t xml:space="preserve"> </w:t>
            </w:r>
            <w:r>
              <w:rPr>
                <w:rFonts w:hint="eastAsia"/>
              </w:rPr>
              <w:t>control</w:t>
            </w:r>
            <w:r>
              <w:t xml:space="preserve"> </w:t>
            </w:r>
            <w:r>
              <w:rPr>
                <w:rFonts w:hint="eastAsia"/>
              </w:rPr>
              <w:t>(too</w:t>
            </w:r>
            <w:r>
              <w:t xml:space="preserve"> </w:t>
            </w:r>
            <w:r>
              <w:rPr>
                <w:rFonts w:hint="eastAsia"/>
              </w:rPr>
              <w:t>high</w:t>
            </w:r>
            <w:r>
              <w:t xml:space="preserve"> </w:t>
            </w:r>
            <w:r>
              <w:rPr>
                <w:rFonts w:hint="eastAsia"/>
              </w:rPr>
              <w:t>or</w:t>
            </w:r>
            <w:r>
              <w:t xml:space="preserve"> </w:t>
            </w:r>
            <w:r>
              <w:rPr>
                <w:rFonts w:hint="eastAsia"/>
              </w:rPr>
              <w:t>too</w:t>
            </w:r>
            <w:r>
              <w:t xml:space="preserve"> </w:t>
            </w:r>
            <w:r>
              <w:rPr>
                <w:rFonts w:hint="eastAsia"/>
              </w:rPr>
              <w:t>low)</w:t>
            </w:r>
          </w:p>
        </w:tc>
        <w:tc>
          <w:tcPr>
            <w:tcW w:w="3857" w:type="dxa"/>
          </w:tcPr>
          <w:p w14:paraId="3A02EB1C" w14:textId="125AC484" w:rsidR="00C41EBC" w:rsidRDefault="00C41EBC" w:rsidP="00C41EBC">
            <w:r>
              <w:rPr>
                <w:rFonts w:hint="eastAsia"/>
              </w:rPr>
              <w:t>S</w:t>
            </w:r>
            <w:r>
              <w:t>top stimulation immediately</w:t>
            </w:r>
            <w:r>
              <w:rPr>
                <w:rFonts w:hint="eastAsia"/>
              </w:rPr>
              <w:t>,</w:t>
            </w:r>
            <w:r>
              <w:t xml:space="preserve"> indicate to user </w:t>
            </w:r>
            <w:r>
              <w:rPr>
                <w:rFonts w:hint="eastAsia"/>
              </w:rPr>
              <w:t>and</w:t>
            </w:r>
            <w:r>
              <w:t xml:space="preserve"> </w:t>
            </w:r>
            <w:r>
              <w:rPr>
                <w:rFonts w:hint="eastAsia"/>
              </w:rPr>
              <w:t>power</w:t>
            </w:r>
            <w:r>
              <w:t xml:space="preserve"> </w:t>
            </w:r>
            <w:r>
              <w:rPr>
                <w:rFonts w:hint="eastAsia"/>
              </w:rPr>
              <w:t>off</w:t>
            </w:r>
          </w:p>
        </w:tc>
      </w:tr>
      <w:tr w:rsidR="00C41EBC" w14:paraId="303F713B" w14:textId="77777777" w:rsidTr="008A4852">
        <w:tc>
          <w:tcPr>
            <w:tcW w:w="1418" w:type="dxa"/>
          </w:tcPr>
          <w:p w14:paraId="1474C4BA" w14:textId="28CF257F" w:rsidR="00C41EBC" w:rsidRDefault="00C41EBC" w:rsidP="00C41EBC">
            <w:r>
              <w:rPr>
                <w:rFonts w:hint="eastAsia"/>
              </w:rPr>
              <w:t>ERR04</w:t>
            </w:r>
          </w:p>
        </w:tc>
        <w:tc>
          <w:tcPr>
            <w:tcW w:w="3604" w:type="dxa"/>
          </w:tcPr>
          <w:p w14:paraId="5EABDBA6" w14:textId="237F0E26" w:rsidR="00C41EBC" w:rsidRDefault="00C41EBC" w:rsidP="00C41EBC">
            <w:r>
              <w:rPr>
                <w:rFonts w:hint="eastAsia"/>
              </w:rPr>
              <w:t>Device</w:t>
            </w:r>
            <w:r>
              <w:t xml:space="preserve"> </w:t>
            </w:r>
            <w:r>
              <w:rPr>
                <w:rFonts w:hint="eastAsia"/>
              </w:rPr>
              <w:t>temperature</w:t>
            </w:r>
            <w:r>
              <w:t xml:space="preserve"> </w:t>
            </w:r>
            <w:r>
              <w:rPr>
                <w:rFonts w:hint="eastAsia"/>
              </w:rPr>
              <w:t>is</w:t>
            </w:r>
            <w:r>
              <w:t xml:space="preserve"> </w:t>
            </w:r>
            <w:r>
              <w:rPr>
                <w:rFonts w:hint="eastAsia"/>
              </w:rPr>
              <w:t>too</w:t>
            </w:r>
            <w:r>
              <w:t xml:space="preserve"> </w:t>
            </w:r>
            <w:r>
              <w:rPr>
                <w:rFonts w:hint="eastAsia"/>
              </w:rPr>
              <w:t>high</w:t>
            </w:r>
          </w:p>
        </w:tc>
        <w:tc>
          <w:tcPr>
            <w:tcW w:w="3857" w:type="dxa"/>
          </w:tcPr>
          <w:p w14:paraId="02166579" w14:textId="2D5A6DE0" w:rsidR="00C41EBC" w:rsidRDefault="00C41EBC" w:rsidP="00C41EBC">
            <w:r>
              <w:rPr>
                <w:rFonts w:hint="eastAsia"/>
              </w:rPr>
              <w:t>S</w:t>
            </w:r>
            <w:r>
              <w:t>top stimulation immediately</w:t>
            </w:r>
            <w:r>
              <w:rPr>
                <w:rFonts w:hint="eastAsia"/>
              </w:rPr>
              <w:t>,</w:t>
            </w:r>
            <w:r>
              <w:t xml:space="preserve"> indicate to user </w:t>
            </w:r>
            <w:r>
              <w:rPr>
                <w:rFonts w:hint="eastAsia"/>
              </w:rPr>
              <w:t>and</w:t>
            </w:r>
            <w:r>
              <w:t xml:space="preserve"> </w:t>
            </w:r>
            <w:r>
              <w:rPr>
                <w:rFonts w:hint="eastAsia"/>
              </w:rPr>
              <w:t>power</w:t>
            </w:r>
            <w:r>
              <w:t xml:space="preserve"> </w:t>
            </w:r>
            <w:r>
              <w:rPr>
                <w:rFonts w:hint="eastAsia"/>
              </w:rPr>
              <w:t>off</w:t>
            </w:r>
          </w:p>
        </w:tc>
      </w:tr>
      <w:tr w:rsidR="008D1AF5" w14:paraId="154EF017" w14:textId="77777777" w:rsidTr="008A4852">
        <w:tc>
          <w:tcPr>
            <w:tcW w:w="1418" w:type="dxa"/>
          </w:tcPr>
          <w:p w14:paraId="0B0C70A9" w14:textId="0B0D7E88" w:rsidR="008D1AF5" w:rsidRDefault="008D1AF5" w:rsidP="00C41EBC">
            <w:r>
              <w:rPr>
                <w:rFonts w:hint="eastAsia"/>
              </w:rPr>
              <w:t>E</w:t>
            </w:r>
            <w:r>
              <w:t>RR05</w:t>
            </w:r>
          </w:p>
        </w:tc>
        <w:tc>
          <w:tcPr>
            <w:tcW w:w="3604" w:type="dxa"/>
          </w:tcPr>
          <w:p w14:paraId="774AB8E4" w14:textId="2B439B79" w:rsidR="008D1AF5" w:rsidRDefault="008D1AF5" w:rsidP="00C41EBC">
            <w:r>
              <w:rPr>
                <w:rFonts w:hint="eastAsia"/>
              </w:rPr>
              <w:t>F</w:t>
            </w:r>
            <w:r>
              <w:t>W image integrity is failed</w:t>
            </w:r>
          </w:p>
        </w:tc>
        <w:tc>
          <w:tcPr>
            <w:tcW w:w="3857" w:type="dxa"/>
          </w:tcPr>
          <w:p w14:paraId="08A3F732" w14:textId="3A6221E6" w:rsidR="008D1AF5" w:rsidRDefault="008D1AF5" w:rsidP="00C41EBC">
            <w:r>
              <w:rPr>
                <w:rFonts w:hint="eastAsia"/>
              </w:rPr>
              <w:t>S</w:t>
            </w:r>
            <w:r>
              <w:t>top running system</w:t>
            </w:r>
          </w:p>
        </w:tc>
      </w:tr>
    </w:tbl>
    <w:p w14:paraId="75DB294F" w14:textId="77777777" w:rsidR="00E1211C" w:rsidRPr="00F40B5F" w:rsidRDefault="00E1211C"/>
    <w:sectPr w:rsidR="00E1211C" w:rsidRPr="00F40B5F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E3CE2D" w14:textId="77777777" w:rsidR="006B4E2C" w:rsidRDefault="006B4E2C" w:rsidP="00107DFB">
      <w:pPr>
        <w:spacing w:after="0" w:line="240" w:lineRule="auto"/>
      </w:pPr>
      <w:r>
        <w:separator/>
      </w:r>
    </w:p>
  </w:endnote>
  <w:endnote w:type="continuationSeparator" w:id="0">
    <w:p w14:paraId="657E8713" w14:textId="77777777" w:rsidR="006B4E2C" w:rsidRDefault="006B4E2C" w:rsidP="00107D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7E7299" w14:textId="77777777" w:rsidR="006B4E2C" w:rsidRDefault="006B4E2C" w:rsidP="00107DFB">
      <w:pPr>
        <w:spacing w:after="0" w:line="240" w:lineRule="auto"/>
      </w:pPr>
      <w:r>
        <w:separator/>
      </w:r>
    </w:p>
  </w:footnote>
  <w:footnote w:type="continuationSeparator" w:id="0">
    <w:p w14:paraId="0A81D21B" w14:textId="77777777" w:rsidR="006B4E2C" w:rsidRDefault="006B4E2C" w:rsidP="00107D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3C68"/>
    <w:multiLevelType w:val="hybridMultilevel"/>
    <w:tmpl w:val="6FB60DC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027B45C3"/>
    <w:multiLevelType w:val="hybridMultilevel"/>
    <w:tmpl w:val="135E7982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035B75B8"/>
    <w:multiLevelType w:val="hybridMultilevel"/>
    <w:tmpl w:val="E7705F5A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06800E00"/>
    <w:multiLevelType w:val="hybridMultilevel"/>
    <w:tmpl w:val="54887E22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0CAF3773"/>
    <w:multiLevelType w:val="hybridMultilevel"/>
    <w:tmpl w:val="312CF41C"/>
    <w:lvl w:ilvl="0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" w15:restartNumberingAfterBreak="0">
    <w:nsid w:val="0D5E7965"/>
    <w:multiLevelType w:val="hybridMultilevel"/>
    <w:tmpl w:val="E884BC74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6" w15:restartNumberingAfterBreak="0">
    <w:nsid w:val="0F5E3158"/>
    <w:multiLevelType w:val="hybridMultilevel"/>
    <w:tmpl w:val="6778CDEA"/>
    <w:lvl w:ilvl="0" w:tplc="2C34346E">
      <w:start w:val="1"/>
      <w:numFmt w:val="decimal"/>
      <w:lvlText w:val="%1)"/>
      <w:lvlJc w:val="left"/>
      <w:pPr>
        <w:ind w:left="12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7" w15:restartNumberingAfterBreak="0">
    <w:nsid w:val="108A214D"/>
    <w:multiLevelType w:val="hybridMultilevel"/>
    <w:tmpl w:val="9D4884EE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 w15:restartNumberingAfterBreak="0">
    <w:nsid w:val="114E09D2"/>
    <w:multiLevelType w:val="hybridMultilevel"/>
    <w:tmpl w:val="2CD06DC6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9" w15:restartNumberingAfterBreak="0">
    <w:nsid w:val="120C0FBB"/>
    <w:multiLevelType w:val="hybridMultilevel"/>
    <w:tmpl w:val="8D0EF0AE"/>
    <w:lvl w:ilvl="0" w:tplc="B90C9F5A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10" w15:restartNumberingAfterBreak="0">
    <w:nsid w:val="16CA71BA"/>
    <w:multiLevelType w:val="hybridMultilevel"/>
    <w:tmpl w:val="50869928"/>
    <w:lvl w:ilvl="0" w:tplc="04090011">
      <w:start w:val="1"/>
      <w:numFmt w:val="decimalEnclosedCircle"/>
      <w:lvlText w:val="%1"/>
      <w:lvlJc w:val="left"/>
      <w:pPr>
        <w:ind w:left="12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11" w15:restartNumberingAfterBreak="0">
    <w:nsid w:val="18AC254D"/>
    <w:multiLevelType w:val="hybridMultilevel"/>
    <w:tmpl w:val="6066C37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1A654BBC"/>
    <w:multiLevelType w:val="hybridMultilevel"/>
    <w:tmpl w:val="7A8A7268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1AB5400A"/>
    <w:multiLevelType w:val="hybridMultilevel"/>
    <w:tmpl w:val="54887E22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 w15:restartNumberingAfterBreak="0">
    <w:nsid w:val="20FF0105"/>
    <w:multiLevelType w:val="hybridMultilevel"/>
    <w:tmpl w:val="8010491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5" w15:restartNumberingAfterBreak="0">
    <w:nsid w:val="214E6BD7"/>
    <w:multiLevelType w:val="hybridMultilevel"/>
    <w:tmpl w:val="2C9E3156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6" w15:restartNumberingAfterBreak="0">
    <w:nsid w:val="27B32EC1"/>
    <w:multiLevelType w:val="hybridMultilevel"/>
    <w:tmpl w:val="8FE83608"/>
    <w:lvl w:ilvl="0" w:tplc="FFFFFFFF">
      <w:start w:val="1"/>
      <w:numFmt w:val="decimal"/>
      <w:lvlText w:val="%1."/>
      <w:lvlJc w:val="left"/>
      <w:pPr>
        <w:ind w:left="4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400" w:hanging="400"/>
      </w:pPr>
    </w:lvl>
    <w:lvl w:ilvl="2" w:tplc="0409001B" w:tentative="1">
      <w:start w:val="1"/>
      <w:numFmt w:val="lowerRoman"/>
      <w:lvlText w:val="%3."/>
      <w:lvlJc w:val="right"/>
      <w:pPr>
        <w:ind w:left="800" w:hanging="400"/>
      </w:pPr>
    </w:lvl>
    <w:lvl w:ilvl="3" w:tplc="0409000F" w:tentative="1">
      <w:start w:val="1"/>
      <w:numFmt w:val="decimal"/>
      <w:lvlText w:val="%4."/>
      <w:lvlJc w:val="left"/>
      <w:pPr>
        <w:ind w:left="1200" w:hanging="400"/>
      </w:pPr>
    </w:lvl>
    <w:lvl w:ilvl="4" w:tplc="04090019" w:tentative="1">
      <w:start w:val="1"/>
      <w:numFmt w:val="upperLetter"/>
      <w:lvlText w:val="%5."/>
      <w:lvlJc w:val="left"/>
      <w:pPr>
        <w:ind w:left="1600" w:hanging="400"/>
      </w:pPr>
    </w:lvl>
    <w:lvl w:ilvl="5" w:tplc="0409001B" w:tentative="1">
      <w:start w:val="1"/>
      <w:numFmt w:val="lowerRoman"/>
      <w:lvlText w:val="%6."/>
      <w:lvlJc w:val="right"/>
      <w:pPr>
        <w:ind w:left="2000" w:hanging="400"/>
      </w:pPr>
    </w:lvl>
    <w:lvl w:ilvl="6" w:tplc="0409000F" w:tentative="1">
      <w:start w:val="1"/>
      <w:numFmt w:val="decimal"/>
      <w:lvlText w:val="%7."/>
      <w:lvlJc w:val="left"/>
      <w:pPr>
        <w:ind w:left="2400" w:hanging="400"/>
      </w:pPr>
    </w:lvl>
    <w:lvl w:ilvl="7" w:tplc="04090019" w:tentative="1">
      <w:start w:val="1"/>
      <w:numFmt w:val="upperLetter"/>
      <w:lvlText w:val="%8."/>
      <w:lvlJc w:val="left"/>
      <w:pPr>
        <w:ind w:left="2800" w:hanging="400"/>
      </w:pPr>
    </w:lvl>
    <w:lvl w:ilvl="8" w:tplc="0409001B" w:tentative="1">
      <w:start w:val="1"/>
      <w:numFmt w:val="lowerRoman"/>
      <w:lvlText w:val="%9."/>
      <w:lvlJc w:val="right"/>
      <w:pPr>
        <w:ind w:left="3200" w:hanging="400"/>
      </w:pPr>
    </w:lvl>
  </w:abstractNum>
  <w:abstractNum w:abstractNumId="17" w15:restartNumberingAfterBreak="0">
    <w:nsid w:val="2AF236ED"/>
    <w:multiLevelType w:val="hybridMultilevel"/>
    <w:tmpl w:val="858CD3E8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B90C9F5A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2" w:tplc="B90C9F5A">
      <w:start w:val="1"/>
      <w:numFmt w:val="bullet"/>
      <w:lvlText w:val=""/>
      <w:lvlJc w:val="left"/>
      <w:pPr>
        <w:ind w:left="1600" w:hanging="400"/>
      </w:pPr>
      <w:rPr>
        <w:rFonts w:ascii="Wingdings" w:hAnsi="Wingdings" w:hint="default"/>
      </w:r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 w15:restartNumberingAfterBreak="0">
    <w:nsid w:val="2E0946A3"/>
    <w:multiLevelType w:val="hybridMultilevel"/>
    <w:tmpl w:val="6FB60DCC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 w15:restartNumberingAfterBreak="0">
    <w:nsid w:val="31D74C61"/>
    <w:multiLevelType w:val="hybridMultilevel"/>
    <w:tmpl w:val="02BEAB2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 w15:restartNumberingAfterBreak="0">
    <w:nsid w:val="357C12AE"/>
    <w:multiLevelType w:val="hybridMultilevel"/>
    <w:tmpl w:val="B24224AE"/>
    <w:lvl w:ilvl="0" w:tplc="6720C34C">
      <w:start w:val="8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1" w15:restartNumberingAfterBreak="0">
    <w:nsid w:val="38735CD8"/>
    <w:multiLevelType w:val="hybridMultilevel"/>
    <w:tmpl w:val="B2BECA9A"/>
    <w:lvl w:ilvl="0" w:tplc="0409000F">
      <w:start w:val="1"/>
      <w:numFmt w:val="decimal"/>
      <w:lvlText w:val="%1."/>
      <w:lvlJc w:val="left"/>
      <w:pPr>
        <w:ind w:left="400" w:hanging="400"/>
      </w:pPr>
      <w:rPr>
        <w:rFonts w:hint="eastAsia"/>
      </w:rPr>
    </w:lvl>
    <w:lvl w:ilvl="1" w:tplc="FFFFFFFF" w:tentative="1">
      <w:start w:val="1"/>
      <w:numFmt w:val="upperLetter"/>
      <w:lvlText w:val="%2."/>
      <w:lvlJc w:val="left"/>
      <w:pPr>
        <w:ind w:left="800" w:hanging="400"/>
      </w:pPr>
    </w:lvl>
    <w:lvl w:ilvl="2" w:tplc="FFFFFFFF" w:tentative="1">
      <w:start w:val="1"/>
      <w:numFmt w:val="lowerRoman"/>
      <w:lvlText w:val="%3."/>
      <w:lvlJc w:val="right"/>
      <w:pPr>
        <w:ind w:left="1200" w:hanging="400"/>
      </w:pPr>
    </w:lvl>
    <w:lvl w:ilvl="3" w:tplc="FFFFFFFF">
      <w:start w:val="1"/>
      <w:numFmt w:val="decimal"/>
      <w:lvlText w:val="%4."/>
      <w:lvlJc w:val="left"/>
      <w:pPr>
        <w:ind w:left="1600" w:hanging="400"/>
      </w:pPr>
    </w:lvl>
    <w:lvl w:ilvl="4" w:tplc="FFFFFFFF" w:tentative="1">
      <w:start w:val="1"/>
      <w:numFmt w:val="upperLetter"/>
      <w:lvlText w:val="%5."/>
      <w:lvlJc w:val="left"/>
      <w:pPr>
        <w:ind w:left="2000" w:hanging="400"/>
      </w:pPr>
    </w:lvl>
    <w:lvl w:ilvl="5" w:tplc="FFFFFFFF" w:tentative="1">
      <w:start w:val="1"/>
      <w:numFmt w:val="lowerRoman"/>
      <w:lvlText w:val="%6."/>
      <w:lvlJc w:val="right"/>
      <w:pPr>
        <w:ind w:left="2400" w:hanging="400"/>
      </w:pPr>
    </w:lvl>
    <w:lvl w:ilvl="6" w:tplc="FFFFFFFF" w:tentative="1">
      <w:start w:val="1"/>
      <w:numFmt w:val="decimal"/>
      <w:lvlText w:val="%7."/>
      <w:lvlJc w:val="left"/>
      <w:pPr>
        <w:ind w:left="2800" w:hanging="400"/>
      </w:pPr>
    </w:lvl>
    <w:lvl w:ilvl="7" w:tplc="FFFFFFFF" w:tentative="1">
      <w:start w:val="1"/>
      <w:numFmt w:val="upperLetter"/>
      <w:lvlText w:val="%8."/>
      <w:lvlJc w:val="left"/>
      <w:pPr>
        <w:ind w:left="3200" w:hanging="400"/>
      </w:pPr>
    </w:lvl>
    <w:lvl w:ilvl="8" w:tplc="FFFFFFFF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2" w15:restartNumberingAfterBreak="0">
    <w:nsid w:val="39F10764"/>
    <w:multiLevelType w:val="hybridMultilevel"/>
    <w:tmpl w:val="B2D635A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3" w15:restartNumberingAfterBreak="0">
    <w:nsid w:val="3D897132"/>
    <w:multiLevelType w:val="hybridMultilevel"/>
    <w:tmpl w:val="BBDEA5C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4" w15:restartNumberingAfterBreak="0">
    <w:nsid w:val="3DED7252"/>
    <w:multiLevelType w:val="hybridMultilevel"/>
    <w:tmpl w:val="0B68FE9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5" w15:restartNumberingAfterBreak="0">
    <w:nsid w:val="3E6B5FD3"/>
    <w:multiLevelType w:val="hybridMultilevel"/>
    <w:tmpl w:val="214A86C8"/>
    <w:lvl w:ilvl="0" w:tplc="04090011">
      <w:start w:val="1"/>
      <w:numFmt w:val="decimalEnclosedCircle"/>
      <w:lvlText w:val="%1"/>
      <w:lvlJc w:val="left"/>
      <w:pPr>
        <w:ind w:left="1200" w:hanging="400"/>
      </w:pPr>
      <w:rPr>
        <w:rFonts w:hint="default"/>
      </w:rPr>
    </w:lvl>
    <w:lvl w:ilvl="1" w:tplc="FFFFFFFF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26" w15:restartNumberingAfterBreak="0">
    <w:nsid w:val="40042B58"/>
    <w:multiLevelType w:val="hybridMultilevel"/>
    <w:tmpl w:val="02BEAB22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7" w15:restartNumberingAfterBreak="0">
    <w:nsid w:val="400E0FEA"/>
    <w:multiLevelType w:val="hybridMultilevel"/>
    <w:tmpl w:val="7EF4F46C"/>
    <w:lvl w:ilvl="0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28" w15:restartNumberingAfterBreak="0">
    <w:nsid w:val="40A6575A"/>
    <w:multiLevelType w:val="hybridMultilevel"/>
    <w:tmpl w:val="6066C37C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9" w15:restartNumberingAfterBreak="0">
    <w:nsid w:val="427A16B0"/>
    <w:multiLevelType w:val="hybridMultilevel"/>
    <w:tmpl w:val="46C4240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0" w15:restartNumberingAfterBreak="0">
    <w:nsid w:val="45894C7B"/>
    <w:multiLevelType w:val="hybridMultilevel"/>
    <w:tmpl w:val="54887E22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1" w15:restartNumberingAfterBreak="0">
    <w:nsid w:val="4E136B9A"/>
    <w:multiLevelType w:val="hybridMultilevel"/>
    <w:tmpl w:val="9C7A8E4C"/>
    <w:lvl w:ilvl="0" w:tplc="04090011">
      <w:start w:val="1"/>
      <w:numFmt w:val="decimalEnclosedCircle"/>
      <w:lvlText w:val="%1"/>
      <w:lvlJc w:val="left"/>
      <w:pPr>
        <w:ind w:left="1200" w:hanging="400"/>
      </w:pPr>
      <w:rPr>
        <w:rFonts w:hint="default"/>
      </w:rPr>
    </w:lvl>
    <w:lvl w:ilvl="1" w:tplc="FFFFFFFF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32" w15:restartNumberingAfterBreak="0">
    <w:nsid w:val="4E72432C"/>
    <w:multiLevelType w:val="hybridMultilevel"/>
    <w:tmpl w:val="4B06906A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3" w15:restartNumberingAfterBreak="0">
    <w:nsid w:val="4ED809FB"/>
    <w:multiLevelType w:val="hybridMultilevel"/>
    <w:tmpl w:val="9B348564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4" w15:restartNumberingAfterBreak="0">
    <w:nsid w:val="5F1F6A39"/>
    <w:multiLevelType w:val="hybridMultilevel"/>
    <w:tmpl w:val="50869928"/>
    <w:lvl w:ilvl="0" w:tplc="FFFFFFFF">
      <w:start w:val="1"/>
      <w:numFmt w:val="decimalEnclosedCircle"/>
      <w:lvlText w:val="%1"/>
      <w:lvlJc w:val="left"/>
      <w:pPr>
        <w:ind w:left="400" w:hanging="400"/>
      </w:pPr>
      <w:rPr>
        <w:rFonts w:hint="eastAsia"/>
      </w:rPr>
    </w:lvl>
    <w:lvl w:ilvl="1" w:tplc="FFFFFFFF" w:tentative="1">
      <w:start w:val="1"/>
      <w:numFmt w:val="upperLetter"/>
      <w:lvlText w:val="%2."/>
      <w:lvlJc w:val="left"/>
      <w:pPr>
        <w:ind w:left="800" w:hanging="400"/>
      </w:pPr>
    </w:lvl>
    <w:lvl w:ilvl="2" w:tplc="FFFFFFFF" w:tentative="1">
      <w:start w:val="1"/>
      <w:numFmt w:val="lowerRoman"/>
      <w:lvlText w:val="%3."/>
      <w:lvlJc w:val="right"/>
      <w:pPr>
        <w:ind w:left="1200" w:hanging="400"/>
      </w:pPr>
    </w:lvl>
    <w:lvl w:ilvl="3" w:tplc="FFFFFFFF">
      <w:start w:val="1"/>
      <w:numFmt w:val="decimal"/>
      <w:lvlText w:val="%4."/>
      <w:lvlJc w:val="left"/>
      <w:pPr>
        <w:ind w:left="1600" w:hanging="400"/>
      </w:pPr>
    </w:lvl>
    <w:lvl w:ilvl="4" w:tplc="FFFFFFFF" w:tentative="1">
      <w:start w:val="1"/>
      <w:numFmt w:val="upperLetter"/>
      <w:lvlText w:val="%5."/>
      <w:lvlJc w:val="left"/>
      <w:pPr>
        <w:ind w:left="2000" w:hanging="400"/>
      </w:pPr>
    </w:lvl>
    <w:lvl w:ilvl="5" w:tplc="FFFFFFFF" w:tentative="1">
      <w:start w:val="1"/>
      <w:numFmt w:val="lowerRoman"/>
      <w:lvlText w:val="%6."/>
      <w:lvlJc w:val="right"/>
      <w:pPr>
        <w:ind w:left="2400" w:hanging="400"/>
      </w:pPr>
    </w:lvl>
    <w:lvl w:ilvl="6" w:tplc="FFFFFFFF" w:tentative="1">
      <w:start w:val="1"/>
      <w:numFmt w:val="decimal"/>
      <w:lvlText w:val="%7."/>
      <w:lvlJc w:val="left"/>
      <w:pPr>
        <w:ind w:left="2800" w:hanging="400"/>
      </w:pPr>
    </w:lvl>
    <w:lvl w:ilvl="7" w:tplc="FFFFFFFF" w:tentative="1">
      <w:start w:val="1"/>
      <w:numFmt w:val="upperLetter"/>
      <w:lvlText w:val="%8."/>
      <w:lvlJc w:val="left"/>
      <w:pPr>
        <w:ind w:left="3200" w:hanging="400"/>
      </w:pPr>
    </w:lvl>
    <w:lvl w:ilvl="8" w:tplc="FFFFFFFF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35" w15:restartNumberingAfterBreak="0">
    <w:nsid w:val="60846F62"/>
    <w:multiLevelType w:val="hybridMultilevel"/>
    <w:tmpl w:val="8362EC98"/>
    <w:lvl w:ilvl="0" w:tplc="63B6AD48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6" w15:restartNumberingAfterBreak="0">
    <w:nsid w:val="60AA2645"/>
    <w:multiLevelType w:val="hybridMultilevel"/>
    <w:tmpl w:val="1B6C64AA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7" w15:restartNumberingAfterBreak="0">
    <w:nsid w:val="61775768"/>
    <w:multiLevelType w:val="hybridMultilevel"/>
    <w:tmpl w:val="337804A8"/>
    <w:lvl w:ilvl="0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FFFFFFFF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8" w15:restartNumberingAfterBreak="0">
    <w:nsid w:val="65292CA8"/>
    <w:multiLevelType w:val="hybridMultilevel"/>
    <w:tmpl w:val="2CD06DC6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39" w15:restartNumberingAfterBreak="0">
    <w:nsid w:val="6DCF7E30"/>
    <w:multiLevelType w:val="hybridMultilevel"/>
    <w:tmpl w:val="99F034B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0" w15:restartNumberingAfterBreak="0">
    <w:nsid w:val="71035CB1"/>
    <w:multiLevelType w:val="hybridMultilevel"/>
    <w:tmpl w:val="9468D59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1" w15:restartNumberingAfterBreak="0">
    <w:nsid w:val="77292A7A"/>
    <w:multiLevelType w:val="hybridMultilevel"/>
    <w:tmpl w:val="7D64D9C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2" w15:restartNumberingAfterBreak="0">
    <w:nsid w:val="78A65C55"/>
    <w:multiLevelType w:val="hybridMultilevel"/>
    <w:tmpl w:val="17D210DE"/>
    <w:lvl w:ilvl="0" w:tplc="2A9AE4F4">
      <w:start w:val="8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3" w15:restartNumberingAfterBreak="0">
    <w:nsid w:val="7BE42181"/>
    <w:multiLevelType w:val="hybridMultilevel"/>
    <w:tmpl w:val="71AE8C7A"/>
    <w:lvl w:ilvl="0" w:tplc="08783818">
      <w:start w:val="8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 w16cid:durableId="1535077207">
    <w:abstractNumId w:val="35"/>
  </w:num>
  <w:num w:numId="2" w16cid:durableId="2006006986">
    <w:abstractNumId w:val="36"/>
  </w:num>
  <w:num w:numId="3" w16cid:durableId="1588029783">
    <w:abstractNumId w:val="27"/>
  </w:num>
  <w:num w:numId="4" w16cid:durableId="1849903459">
    <w:abstractNumId w:val="37"/>
  </w:num>
  <w:num w:numId="5" w16cid:durableId="631324613">
    <w:abstractNumId w:val="6"/>
  </w:num>
  <w:num w:numId="6" w16cid:durableId="61875057">
    <w:abstractNumId w:val="41"/>
  </w:num>
  <w:num w:numId="7" w16cid:durableId="1781604899">
    <w:abstractNumId w:val="39"/>
  </w:num>
  <w:num w:numId="8" w16cid:durableId="1181816216">
    <w:abstractNumId w:val="22"/>
  </w:num>
  <w:num w:numId="9" w16cid:durableId="594554601">
    <w:abstractNumId w:val="23"/>
  </w:num>
  <w:num w:numId="10" w16cid:durableId="1570267608">
    <w:abstractNumId w:val="15"/>
  </w:num>
  <w:num w:numId="11" w16cid:durableId="1860700154">
    <w:abstractNumId w:val="0"/>
  </w:num>
  <w:num w:numId="12" w16cid:durableId="526914248">
    <w:abstractNumId w:val="28"/>
  </w:num>
  <w:num w:numId="13" w16cid:durableId="214053261">
    <w:abstractNumId w:val="33"/>
  </w:num>
  <w:num w:numId="14" w16cid:durableId="45299979">
    <w:abstractNumId w:val="12"/>
  </w:num>
  <w:num w:numId="15" w16cid:durableId="1953126634">
    <w:abstractNumId w:val="8"/>
  </w:num>
  <w:num w:numId="16" w16cid:durableId="733704341">
    <w:abstractNumId w:val="24"/>
  </w:num>
  <w:num w:numId="17" w16cid:durableId="1233999933">
    <w:abstractNumId w:val="18"/>
  </w:num>
  <w:num w:numId="18" w16cid:durableId="1379084614">
    <w:abstractNumId w:val="3"/>
  </w:num>
  <w:num w:numId="19" w16cid:durableId="1762682212">
    <w:abstractNumId w:val="4"/>
  </w:num>
  <w:num w:numId="20" w16cid:durableId="979385801">
    <w:abstractNumId w:val="2"/>
  </w:num>
  <w:num w:numId="21" w16cid:durableId="819418114">
    <w:abstractNumId w:val="14"/>
  </w:num>
  <w:num w:numId="22" w16cid:durableId="652678359">
    <w:abstractNumId w:val="19"/>
  </w:num>
  <w:num w:numId="23" w16cid:durableId="589432885">
    <w:abstractNumId w:val="42"/>
  </w:num>
  <w:num w:numId="24" w16cid:durableId="1022317436">
    <w:abstractNumId w:val="38"/>
  </w:num>
  <w:num w:numId="25" w16cid:durableId="1264001164">
    <w:abstractNumId w:val="30"/>
  </w:num>
  <w:num w:numId="26" w16cid:durableId="1329404847">
    <w:abstractNumId w:val="20"/>
  </w:num>
  <w:num w:numId="27" w16cid:durableId="2117552099">
    <w:abstractNumId w:val="43"/>
  </w:num>
  <w:num w:numId="28" w16cid:durableId="402338725">
    <w:abstractNumId w:val="40"/>
  </w:num>
  <w:num w:numId="29" w16cid:durableId="1920825074">
    <w:abstractNumId w:val="1"/>
  </w:num>
  <w:num w:numId="30" w16cid:durableId="282931114">
    <w:abstractNumId w:val="13"/>
  </w:num>
  <w:num w:numId="31" w16cid:durableId="1313951674">
    <w:abstractNumId w:val="17"/>
  </w:num>
  <w:num w:numId="32" w16cid:durableId="1103769733">
    <w:abstractNumId w:val="5"/>
  </w:num>
  <w:num w:numId="33" w16cid:durableId="488256365">
    <w:abstractNumId w:val="10"/>
  </w:num>
  <w:num w:numId="34" w16cid:durableId="586841373">
    <w:abstractNumId w:val="16"/>
  </w:num>
  <w:num w:numId="35" w16cid:durableId="320356803">
    <w:abstractNumId w:val="26"/>
  </w:num>
  <w:num w:numId="36" w16cid:durableId="892959667">
    <w:abstractNumId w:val="29"/>
  </w:num>
  <w:num w:numId="37" w16cid:durableId="1955944270">
    <w:abstractNumId w:val="9"/>
  </w:num>
  <w:num w:numId="38" w16cid:durableId="1121266475">
    <w:abstractNumId w:val="32"/>
  </w:num>
  <w:num w:numId="39" w16cid:durableId="31657587">
    <w:abstractNumId w:val="7"/>
  </w:num>
  <w:num w:numId="40" w16cid:durableId="1495954654">
    <w:abstractNumId w:val="34"/>
  </w:num>
  <w:num w:numId="41" w16cid:durableId="487139599">
    <w:abstractNumId w:val="21"/>
  </w:num>
  <w:num w:numId="42" w16cid:durableId="889459471">
    <w:abstractNumId w:val="11"/>
  </w:num>
  <w:num w:numId="43" w16cid:durableId="1858619159">
    <w:abstractNumId w:val="25"/>
  </w:num>
  <w:num w:numId="44" w16cid:durableId="1187063908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8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35BC"/>
    <w:rsid w:val="00013A40"/>
    <w:rsid w:val="00020073"/>
    <w:rsid w:val="00021ACB"/>
    <w:rsid w:val="00035B1D"/>
    <w:rsid w:val="00043D52"/>
    <w:rsid w:val="000477C0"/>
    <w:rsid w:val="000505D9"/>
    <w:rsid w:val="00052FDC"/>
    <w:rsid w:val="000638ED"/>
    <w:rsid w:val="00066C94"/>
    <w:rsid w:val="0006740B"/>
    <w:rsid w:val="00077A26"/>
    <w:rsid w:val="000A0123"/>
    <w:rsid w:val="000A1094"/>
    <w:rsid w:val="000D72A8"/>
    <w:rsid w:val="000E4D7B"/>
    <w:rsid w:val="000F4838"/>
    <w:rsid w:val="00101036"/>
    <w:rsid w:val="00102932"/>
    <w:rsid w:val="00107DFB"/>
    <w:rsid w:val="00114F0B"/>
    <w:rsid w:val="0013559C"/>
    <w:rsid w:val="00142ACE"/>
    <w:rsid w:val="001477BA"/>
    <w:rsid w:val="00151289"/>
    <w:rsid w:val="0017725D"/>
    <w:rsid w:val="00183A02"/>
    <w:rsid w:val="001B4751"/>
    <w:rsid w:val="001B5C1E"/>
    <w:rsid w:val="001C5541"/>
    <w:rsid w:val="001F039A"/>
    <w:rsid w:val="001F0768"/>
    <w:rsid w:val="00201B8D"/>
    <w:rsid w:val="00203DA3"/>
    <w:rsid w:val="002075C8"/>
    <w:rsid w:val="00207974"/>
    <w:rsid w:val="00230ED8"/>
    <w:rsid w:val="00247EFC"/>
    <w:rsid w:val="00270E52"/>
    <w:rsid w:val="002735BC"/>
    <w:rsid w:val="00286A2B"/>
    <w:rsid w:val="002A6CBC"/>
    <w:rsid w:val="002C30C2"/>
    <w:rsid w:val="002C3957"/>
    <w:rsid w:val="002C5CA1"/>
    <w:rsid w:val="002D0F94"/>
    <w:rsid w:val="002D4FB5"/>
    <w:rsid w:val="002E25AC"/>
    <w:rsid w:val="002F4CE6"/>
    <w:rsid w:val="003060EF"/>
    <w:rsid w:val="00325F71"/>
    <w:rsid w:val="00334C0A"/>
    <w:rsid w:val="00343E05"/>
    <w:rsid w:val="00345C09"/>
    <w:rsid w:val="003657C7"/>
    <w:rsid w:val="003659D3"/>
    <w:rsid w:val="00392719"/>
    <w:rsid w:val="00394E47"/>
    <w:rsid w:val="003B0B2D"/>
    <w:rsid w:val="003B11B6"/>
    <w:rsid w:val="003C63AF"/>
    <w:rsid w:val="003E1A8A"/>
    <w:rsid w:val="003F596B"/>
    <w:rsid w:val="00403BE3"/>
    <w:rsid w:val="0040630A"/>
    <w:rsid w:val="004239B5"/>
    <w:rsid w:val="00442669"/>
    <w:rsid w:val="00447424"/>
    <w:rsid w:val="00453BC9"/>
    <w:rsid w:val="00461571"/>
    <w:rsid w:val="004827F1"/>
    <w:rsid w:val="00492182"/>
    <w:rsid w:val="004B245A"/>
    <w:rsid w:val="004B40EB"/>
    <w:rsid w:val="004B6A02"/>
    <w:rsid w:val="004D00CB"/>
    <w:rsid w:val="005044E3"/>
    <w:rsid w:val="00523D4C"/>
    <w:rsid w:val="0053389D"/>
    <w:rsid w:val="00561966"/>
    <w:rsid w:val="00570ACF"/>
    <w:rsid w:val="00572E59"/>
    <w:rsid w:val="00585E33"/>
    <w:rsid w:val="005A59FF"/>
    <w:rsid w:val="005A7952"/>
    <w:rsid w:val="005B029C"/>
    <w:rsid w:val="005F4779"/>
    <w:rsid w:val="005F6DE1"/>
    <w:rsid w:val="006056EA"/>
    <w:rsid w:val="00635D41"/>
    <w:rsid w:val="0065696B"/>
    <w:rsid w:val="006841B5"/>
    <w:rsid w:val="00692556"/>
    <w:rsid w:val="0069512C"/>
    <w:rsid w:val="006A6B91"/>
    <w:rsid w:val="006B4E2C"/>
    <w:rsid w:val="006B69E6"/>
    <w:rsid w:val="006C64A3"/>
    <w:rsid w:val="006D53DF"/>
    <w:rsid w:val="006E5FF0"/>
    <w:rsid w:val="007113BA"/>
    <w:rsid w:val="00715B65"/>
    <w:rsid w:val="00715F82"/>
    <w:rsid w:val="00726C23"/>
    <w:rsid w:val="0073757E"/>
    <w:rsid w:val="00745C36"/>
    <w:rsid w:val="00755033"/>
    <w:rsid w:val="00760195"/>
    <w:rsid w:val="007742B1"/>
    <w:rsid w:val="007761C8"/>
    <w:rsid w:val="0079609A"/>
    <w:rsid w:val="007A0BE1"/>
    <w:rsid w:val="007B0DC6"/>
    <w:rsid w:val="007C2574"/>
    <w:rsid w:val="007D3478"/>
    <w:rsid w:val="007D5976"/>
    <w:rsid w:val="007D5C3E"/>
    <w:rsid w:val="007E371E"/>
    <w:rsid w:val="00814858"/>
    <w:rsid w:val="00830536"/>
    <w:rsid w:val="008342C8"/>
    <w:rsid w:val="00837E47"/>
    <w:rsid w:val="00855016"/>
    <w:rsid w:val="0087433F"/>
    <w:rsid w:val="0088669D"/>
    <w:rsid w:val="008878DE"/>
    <w:rsid w:val="008A1902"/>
    <w:rsid w:val="008A2C9F"/>
    <w:rsid w:val="008A3A7E"/>
    <w:rsid w:val="008A4852"/>
    <w:rsid w:val="008B18DE"/>
    <w:rsid w:val="008B1F6B"/>
    <w:rsid w:val="008C2F7C"/>
    <w:rsid w:val="008D005D"/>
    <w:rsid w:val="008D067A"/>
    <w:rsid w:val="008D1AF5"/>
    <w:rsid w:val="008D22E8"/>
    <w:rsid w:val="008E7159"/>
    <w:rsid w:val="00904DA7"/>
    <w:rsid w:val="009055F9"/>
    <w:rsid w:val="009115CC"/>
    <w:rsid w:val="0093096B"/>
    <w:rsid w:val="009655DD"/>
    <w:rsid w:val="00973232"/>
    <w:rsid w:val="0098553B"/>
    <w:rsid w:val="00995710"/>
    <w:rsid w:val="009B1F7F"/>
    <w:rsid w:val="009C18F7"/>
    <w:rsid w:val="009D1CF2"/>
    <w:rsid w:val="009D276F"/>
    <w:rsid w:val="009D3C25"/>
    <w:rsid w:val="00A00360"/>
    <w:rsid w:val="00A03249"/>
    <w:rsid w:val="00A140F5"/>
    <w:rsid w:val="00A155A7"/>
    <w:rsid w:val="00A24E43"/>
    <w:rsid w:val="00A27F6C"/>
    <w:rsid w:val="00A43A31"/>
    <w:rsid w:val="00A516E1"/>
    <w:rsid w:val="00A61C7A"/>
    <w:rsid w:val="00A63E59"/>
    <w:rsid w:val="00A76EF3"/>
    <w:rsid w:val="00A852DF"/>
    <w:rsid w:val="00AA14AA"/>
    <w:rsid w:val="00AB2F36"/>
    <w:rsid w:val="00AC1C1A"/>
    <w:rsid w:val="00AE5492"/>
    <w:rsid w:val="00AE7B2C"/>
    <w:rsid w:val="00AF0046"/>
    <w:rsid w:val="00AF0383"/>
    <w:rsid w:val="00B07D4D"/>
    <w:rsid w:val="00B1195F"/>
    <w:rsid w:val="00B14662"/>
    <w:rsid w:val="00B22519"/>
    <w:rsid w:val="00B27F85"/>
    <w:rsid w:val="00B43160"/>
    <w:rsid w:val="00B5335A"/>
    <w:rsid w:val="00B57E1C"/>
    <w:rsid w:val="00B637A9"/>
    <w:rsid w:val="00B63AE2"/>
    <w:rsid w:val="00B719F6"/>
    <w:rsid w:val="00BA7B82"/>
    <w:rsid w:val="00BD4C2D"/>
    <w:rsid w:val="00BE4EC3"/>
    <w:rsid w:val="00BE5C72"/>
    <w:rsid w:val="00C30AF9"/>
    <w:rsid w:val="00C374F6"/>
    <w:rsid w:val="00C41EBC"/>
    <w:rsid w:val="00C45CB0"/>
    <w:rsid w:val="00C4638A"/>
    <w:rsid w:val="00C73FA1"/>
    <w:rsid w:val="00C92E3F"/>
    <w:rsid w:val="00CB2C77"/>
    <w:rsid w:val="00CD04C5"/>
    <w:rsid w:val="00CD0705"/>
    <w:rsid w:val="00CD350A"/>
    <w:rsid w:val="00CF2735"/>
    <w:rsid w:val="00D00975"/>
    <w:rsid w:val="00D13471"/>
    <w:rsid w:val="00D26EC3"/>
    <w:rsid w:val="00D35023"/>
    <w:rsid w:val="00D4505B"/>
    <w:rsid w:val="00D5205A"/>
    <w:rsid w:val="00D82CFD"/>
    <w:rsid w:val="00D9072B"/>
    <w:rsid w:val="00D97E76"/>
    <w:rsid w:val="00DA4BC0"/>
    <w:rsid w:val="00DC04D5"/>
    <w:rsid w:val="00DC2069"/>
    <w:rsid w:val="00DD28E1"/>
    <w:rsid w:val="00DE3773"/>
    <w:rsid w:val="00DE74B7"/>
    <w:rsid w:val="00E118A1"/>
    <w:rsid w:val="00E1211C"/>
    <w:rsid w:val="00E1310F"/>
    <w:rsid w:val="00E42C0A"/>
    <w:rsid w:val="00E64F50"/>
    <w:rsid w:val="00E72D41"/>
    <w:rsid w:val="00E81840"/>
    <w:rsid w:val="00E83D3C"/>
    <w:rsid w:val="00E87CAF"/>
    <w:rsid w:val="00E903BD"/>
    <w:rsid w:val="00E9483F"/>
    <w:rsid w:val="00EA467C"/>
    <w:rsid w:val="00ED5886"/>
    <w:rsid w:val="00EF4087"/>
    <w:rsid w:val="00F07692"/>
    <w:rsid w:val="00F13CC9"/>
    <w:rsid w:val="00F2481B"/>
    <w:rsid w:val="00F40B5F"/>
    <w:rsid w:val="00F56C25"/>
    <w:rsid w:val="00F60A14"/>
    <w:rsid w:val="00F74036"/>
    <w:rsid w:val="00F7678B"/>
    <w:rsid w:val="00FA4D48"/>
    <w:rsid w:val="00FC1AB6"/>
    <w:rsid w:val="00FE218A"/>
    <w:rsid w:val="00FE50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85"/>
    <o:shapelayout v:ext="edit">
      <o:idmap v:ext="edit" data="2"/>
    </o:shapelayout>
  </w:shapeDefaults>
  <w:decimalSymbol w:val="."/>
  <w:listSeparator w:val=","/>
  <w14:docId w14:val="6DE743B5"/>
  <w15:chartTrackingRefBased/>
  <w15:docId w15:val="{5B50CFA0-2010-437F-999C-EB9EB73499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35BC"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A63E59"/>
    <w:pPr>
      <w:keepNext/>
      <w:widowControl/>
      <w:wordWrap/>
      <w:autoSpaceDE/>
      <w:autoSpaceDN/>
      <w:spacing w:after="0" w:line="240" w:lineRule="auto"/>
      <w:jc w:val="left"/>
      <w:outlineLvl w:val="0"/>
    </w:pPr>
    <w:rPr>
      <w:rFonts w:ascii="맑은 고딕" w:eastAsia="맑은 고딕" w:hAnsi="맑은 고딕" w:cs="Times New Roman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C30AF9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Char"/>
    <w:uiPriority w:val="9"/>
    <w:unhideWhenUsed/>
    <w:qFormat/>
    <w:rsid w:val="009055F9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735BC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0"/>
    <w:link w:val="a3"/>
    <w:uiPriority w:val="10"/>
    <w:rsid w:val="002735B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제목 1 Char"/>
    <w:basedOn w:val="a0"/>
    <w:link w:val="1"/>
    <w:uiPriority w:val="9"/>
    <w:rsid w:val="00A63E59"/>
    <w:rPr>
      <w:rFonts w:ascii="맑은 고딕" w:eastAsia="맑은 고딕" w:hAnsi="맑은 고딕" w:cs="Times New Roman"/>
      <w:sz w:val="28"/>
      <w:szCs w:val="28"/>
    </w:rPr>
  </w:style>
  <w:style w:type="character" w:customStyle="1" w:styleId="2Char">
    <w:name w:val="제목 2 Char"/>
    <w:basedOn w:val="a0"/>
    <w:link w:val="2"/>
    <w:uiPriority w:val="9"/>
    <w:rsid w:val="00C30AF9"/>
    <w:rPr>
      <w:rFonts w:asciiTheme="majorHAnsi" w:eastAsiaTheme="majorEastAsia" w:hAnsiTheme="majorHAnsi" w:cstheme="majorBidi"/>
    </w:rPr>
  </w:style>
  <w:style w:type="paragraph" w:styleId="a4">
    <w:name w:val="List Paragraph"/>
    <w:basedOn w:val="a"/>
    <w:uiPriority w:val="34"/>
    <w:qFormat/>
    <w:rsid w:val="00C30AF9"/>
    <w:pPr>
      <w:widowControl/>
      <w:wordWrap/>
      <w:autoSpaceDE/>
      <w:autoSpaceDN/>
      <w:spacing w:after="0" w:line="240" w:lineRule="auto"/>
      <w:ind w:leftChars="400" w:left="800"/>
      <w:jc w:val="left"/>
    </w:pPr>
    <w:rPr>
      <w:rFonts w:ascii="맑은 고딕" w:eastAsia="맑은 고딕" w:hAnsi="맑은 고딕" w:cs="Times New Roman"/>
    </w:rPr>
  </w:style>
  <w:style w:type="table" w:styleId="a5">
    <w:name w:val="Table Grid"/>
    <w:basedOn w:val="a1"/>
    <w:uiPriority w:val="59"/>
    <w:rsid w:val="00C30AF9"/>
    <w:pPr>
      <w:spacing w:after="0" w:line="240" w:lineRule="auto"/>
      <w:jc w:val="left"/>
    </w:pPr>
    <w:rPr>
      <w:rFonts w:ascii="맑은 고딕" w:eastAsia="맑은 고딕" w:hAnsi="맑은 고딕" w:cs="Times New Roman"/>
      <w:kern w:val="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0"/>
    <w:uiPriority w:val="99"/>
    <w:unhideWhenUsed/>
    <w:rsid w:val="00107DFB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rsid w:val="00107DFB"/>
  </w:style>
  <w:style w:type="paragraph" w:styleId="a7">
    <w:name w:val="footer"/>
    <w:basedOn w:val="a"/>
    <w:link w:val="Char1"/>
    <w:uiPriority w:val="99"/>
    <w:unhideWhenUsed/>
    <w:rsid w:val="00107DFB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rsid w:val="00107DFB"/>
  </w:style>
  <w:style w:type="character" w:customStyle="1" w:styleId="3Char">
    <w:name w:val="제목 3 Char"/>
    <w:basedOn w:val="a0"/>
    <w:link w:val="3"/>
    <w:uiPriority w:val="9"/>
    <w:rsid w:val="009055F9"/>
    <w:rPr>
      <w:rFonts w:asciiTheme="majorHAnsi" w:eastAsiaTheme="majorEastAsia" w:hAnsiTheme="majorHAnsi" w:cstheme="majorBid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B700F5-2B60-444A-A8F3-856E159F1C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6</TotalTime>
  <Pages>20</Pages>
  <Words>1171</Words>
  <Characters>6680</Characters>
  <Application>Microsoft Office Word</Application>
  <DocSecurity>0</DocSecurity>
  <Lines>55</Lines>
  <Paragraphs>1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서석일</dc:creator>
  <cp:keywords/>
  <dc:description/>
  <cp:lastModifiedBy>서석일</cp:lastModifiedBy>
  <cp:revision>176</cp:revision>
  <dcterms:created xsi:type="dcterms:W3CDTF">2022-04-26T05:06:00Z</dcterms:created>
  <dcterms:modified xsi:type="dcterms:W3CDTF">2022-12-26T02:32:00Z</dcterms:modified>
</cp:coreProperties>
</file>